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16B48C" w14:textId="77777777" w:rsidR="00DB3F88" w:rsidRDefault="00DB3F88" w:rsidP="00891050">
      <w:pPr>
        <w:pStyle w:val="a0"/>
        <w:spacing w:line="240" w:lineRule="auto"/>
        <w:ind w:firstLineChars="0" w:firstLine="0"/>
      </w:pPr>
    </w:p>
    <w:p w14:paraId="74191508" w14:textId="77777777" w:rsidR="005D0631" w:rsidRDefault="005D0631" w:rsidP="00891050">
      <w:pPr>
        <w:pStyle w:val="a0"/>
        <w:spacing w:line="240" w:lineRule="auto"/>
        <w:ind w:firstLineChars="0" w:firstLine="0"/>
      </w:pPr>
    </w:p>
    <w:p w14:paraId="0148BA43" w14:textId="77777777" w:rsidR="005D0631" w:rsidRDefault="005D0631" w:rsidP="00891050">
      <w:pPr>
        <w:pStyle w:val="a0"/>
        <w:spacing w:line="240" w:lineRule="auto"/>
        <w:ind w:firstLineChars="0" w:firstLine="0"/>
      </w:pPr>
    </w:p>
    <w:p w14:paraId="5E1E549C" w14:textId="77777777" w:rsidR="005D0631" w:rsidRDefault="005D0631" w:rsidP="00891050">
      <w:pPr>
        <w:pStyle w:val="a0"/>
        <w:spacing w:line="240" w:lineRule="auto"/>
        <w:ind w:firstLineChars="0" w:firstLine="0"/>
      </w:pPr>
    </w:p>
    <w:p w14:paraId="4CA0CE52" w14:textId="77777777" w:rsidR="005D0631" w:rsidRDefault="005D0631" w:rsidP="00891050">
      <w:pPr>
        <w:pStyle w:val="a0"/>
        <w:spacing w:line="240" w:lineRule="auto"/>
        <w:ind w:firstLineChars="0" w:firstLine="0"/>
      </w:pPr>
    </w:p>
    <w:p w14:paraId="50180970" w14:textId="77777777" w:rsidR="005D0631" w:rsidRDefault="005D0631" w:rsidP="00891050">
      <w:pPr>
        <w:pStyle w:val="a0"/>
        <w:spacing w:line="240" w:lineRule="auto"/>
        <w:ind w:firstLineChars="0" w:firstLine="0"/>
      </w:pPr>
    </w:p>
    <w:p w14:paraId="452EEBDF" w14:textId="77777777" w:rsidR="005D0631" w:rsidRDefault="005D0631" w:rsidP="00891050">
      <w:pPr>
        <w:pStyle w:val="a0"/>
        <w:spacing w:line="240" w:lineRule="auto"/>
        <w:ind w:firstLineChars="0" w:firstLine="0"/>
      </w:pPr>
    </w:p>
    <w:p w14:paraId="341BB037" w14:textId="77777777" w:rsidR="005663A4" w:rsidRPr="005663A4" w:rsidRDefault="00D50C07" w:rsidP="00891050">
      <w:pPr>
        <w:pStyle w:val="ID1"/>
        <w:spacing w:line="240" w:lineRule="auto"/>
        <w:sectPr w:rsidR="005663A4" w:rsidRPr="005663A4" w:rsidSect="007C04BD">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426" w:footer="992" w:gutter="0"/>
          <w:pgNumType w:fmt="upperRoman" w:start="1"/>
          <w:cols w:space="720"/>
          <w:docGrid w:type="lines" w:linePitch="312"/>
        </w:sectPr>
      </w:pPr>
      <w:r>
        <w:rPr>
          <w:rFonts w:hint="eastAsia"/>
        </w:rPr>
        <w:t>雨燕调试流程说明</w:t>
      </w:r>
    </w:p>
    <w:p w14:paraId="2543FE88" w14:textId="77777777" w:rsidR="00DB3F88" w:rsidRDefault="00DB3F88" w:rsidP="00891050">
      <w:pPr>
        <w:pStyle w:val="a0"/>
        <w:spacing w:line="240" w:lineRule="auto"/>
        <w:ind w:firstLine="480"/>
      </w:pPr>
      <w:bookmarkStart w:id="0" w:name="_Toc533583864"/>
    </w:p>
    <w:p w14:paraId="3C8864FF" w14:textId="77777777" w:rsidR="00DB3F88" w:rsidRDefault="00DB3F88" w:rsidP="00891050">
      <w:pPr>
        <w:pStyle w:val="a0"/>
        <w:spacing w:line="240" w:lineRule="auto"/>
        <w:ind w:firstLine="480"/>
      </w:pPr>
    </w:p>
    <w:p w14:paraId="57977050" w14:textId="77777777" w:rsidR="00DB3F88" w:rsidRDefault="00DB3F88" w:rsidP="00891050">
      <w:pPr>
        <w:pStyle w:val="a0"/>
        <w:spacing w:line="240" w:lineRule="auto"/>
        <w:ind w:firstLine="480"/>
      </w:pPr>
    </w:p>
    <w:p w14:paraId="67BC998E" w14:textId="77777777" w:rsidR="00DB3F88" w:rsidRDefault="00DB3F88" w:rsidP="00891050">
      <w:pPr>
        <w:pStyle w:val="a0"/>
        <w:spacing w:line="240" w:lineRule="auto"/>
        <w:ind w:firstLine="480"/>
      </w:pPr>
    </w:p>
    <w:p w14:paraId="495BDD63" w14:textId="77777777" w:rsidR="00DB3F88" w:rsidRDefault="00DB3F88" w:rsidP="00891050">
      <w:pPr>
        <w:pStyle w:val="a0"/>
        <w:spacing w:line="240" w:lineRule="auto"/>
        <w:ind w:firstLine="480"/>
      </w:pPr>
    </w:p>
    <w:p w14:paraId="64490205" w14:textId="77777777" w:rsidR="00DB3F88" w:rsidRDefault="00DB3F88" w:rsidP="00891050">
      <w:pPr>
        <w:pStyle w:val="a0"/>
        <w:spacing w:line="240" w:lineRule="auto"/>
        <w:ind w:firstLine="480"/>
      </w:pPr>
    </w:p>
    <w:p w14:paraId="5FDF5899" w14:textId="77777777" w:rsidR="00DB3F88" w:rsidRDefault="00DB3F88" w:rsidP="00891050">
      <w:pPr>
        <w:pStyle w:val="a0"/>
        <w:spacing w:line="240" w:lineRule="auto"/>
        <w:ind w:firstLine="480"/>
      </w:pPr>
    </w:p>
    <w:p w14:paraId="1656DD2C" w14:textId="77777777" w:rsidR="00DB3F88" w:rsidRDefault="00DB3F88" w:rsidP="00891050">
      <w:pPr>
        <w:pStyle w:val="a0"/>
        <w:spacing w:line="240" w:lineRule="auto"/>
        <w:ind w:firstLine="480"/>
      </w:pPr>
    </w:p>
    <w:p w14:paraId="1D6F9091" w14:textId="77777777" w:rsidR="005D0631" w:rsidRDefault="005D0631" w:rsidP="00891050">
      <w:pPr>
        <w:pStyle w:val="a0"/>
        <w:spacing w:line="240" w:lineRule="auto"/>
        <w:ind w:firstLine="480"/>
      </w:pPr>
    </w:p>
    <w:p w14:paraId="5C09CB43" w14:textId="77777777" w:rsidR="005D0631" w:rsidRDefault="005D0631" w:rsidP="00891050">
      <w:pPr>
        <w:pStyle w:val="a0"/>
        <w:spacing w:line="240" w:lineRule="auto"/>
        <w:ind w:firstLine="480"/>
      </w:pPr>
    </w:p>
    <w:p w14:paraId="7EC7B934" w14:textId="77777777" w:rsidR="005D0631" w:rsidRDefault="005D0631" w:rsidP="00891050">
      <w:pPr>
        <w:pStyle w:val="a0"/>
        <w:spacing w:line="240" w:lineRule="auto"/>
        <w:ind w:firstLine="480"/>
      </w:pPr>
    </w:p>
    <w:p w14:paraId="4F19075C" w14:textId="77777777" w:rsidR="00DB3F88" w:rsidRDefault="00DB3F88" w:rsidP="00891050">
      <w:pPr>
        <w:pStyle w:val="a0"/>
        <w:spacing w:line="240" w:lineRule="auto"/>
        <w:ind w:firstLine="480"/>
      </w:pPr>
    </w:p>
    <w:p w14:paraId="0E3C3DD9" w14:textId="77777777" w:rsidR="00DB3F88" w:rsidRDefault="00DB3F88" w:rsidP="00891050">
      <w:pPr>
        <w:pStyle w:val="a0"/>
        <w:spacing w:line="240" w:lineRule="auto"/>
        <w:ind w:firstLine="480"/>
      </w:pPr>
    </w:p>
    <w:p w14:paraId="381D771D" w14:textId="77777777" w:rsidR="00DB3F88" w:rsidRDefault="00DB3F88" w:rsidP="00891050">
      <w:pPr>
        <w:pStyle w:val="a0"/>
        <w:spacing w:line="240" w:lineRule="auto"/>
        <w:ind w:firstLine="480"/>
      </w:pPr>
    </w:p>
    <w:p w14:paraId="5D6F5FBC" w14:textId="77777777" w:rsidR="00DB3F88" w:rsidRDefault="00DB3F88" w:rsidP="00891050">
      <w:pPr>
        <w:pStyle w:val="a0"/>
        <w:spacing w:line="240" w:lineRule="auto"/>
        <w:ind w:firstLine="480"/>
      </w:pPr>
    </w:p>
    <w:p w14:paraId="14B8A516" w14:textId="77777777" w:rsidR="00DB3F88" w:rsidRDefault="00DB3F88" w:rsidP="00891050">
      <w:pPr>
        <w:pStyle w:val="a0"/>
        <w:spacing w:line="240" w:lineRule="auto"/>
        <w:ind w:firstLine="480"/>
      </w:pPr>
    </w:p>
    <w:p w14:paraId="0AA20527" w14:textId="77777777" w:rsidR="00DB3F88" w:rsidRDefault="00DB3F88" w:rsidP="00891050">
      <w:pPr>
        <w:pStyle w:val="a0"/>
        <w:spacing w:line="240" w:lineRule="auto"/>
        <w:ind w:firstLine="480"/>
      </w:pPr>
    </w:p>
    <w:p w14:paraId="04AC5993" w14:textId="77777777" w:rsidR="00DB3F88" w:rsidRDefault="00DB3F88" w:rsidP="00891050">
      <w:pPr>
        <w:pStyle w:val="a0"/>
        <w:spacing w:line="240" w:lineRule="auto"/>
        <w:ind w:firstLine="480"/>
      </w:pPr>
    </w:p>
    <w:p w14:paraId="62F51CEA" w14:textId="77777777" w:rsidR="00DB3F88" w:rsidRDefault="00DB3F88" w:rsidP="00891050">
      <w:pPr>
        <w:pStyle w:val="a0"/>
        <w:spacing w:line="240" w:lineRule="auto"/>
        <w:ind w:firstLine="480"/>
      </w:pPr>
    </w:p>
    <w:p w14:paraId="706325E8" w14:textId="77777777" w:rsidR="00DB3F88" w:rsidRDefault="00DB3F88" w:rsidP="00891050">
      <w:pPr>
        <w:pStyle w:val="a0"/>
        <w:spacing w:line="240" w:lineRule="auto"/>
        <w:ind w:firstLine="480"/>
      </w:pPr>
    </w:p>
    <w:p w14:paraId="26B21A83" w14:textId="77777777" w:rsidR="00DB3F88" w:rsidRPr="00DB3F88" w:rsidRDefault="00DB3F88" w:rsidP="00891050">
      <w:pPr>
        <w:pStyle w:val="a0"/>
        <w:spacing w:line="240" w:lineRule="auto"/>
        <w:ind w:firstLineChars="550" w:firstLine="1986"/>
        <w:rPr>
          <w:rFonts w:ascii="楷体" w:eastAsia="楷体" w:hAnsi="楷体"/>
          <w:b/>
          <w:spacing w:val="40"/>
        </w:rPr>
      </w:pPr>
      <w:r w:rsidRPr="00DB3F88">
        <w:rPr>
          <w:rFonts w:ascii="楷体" w:eastAsia="楷体" w:hAnsi="楷体" w:hint="eastAsia"/>
          <w:b/>
          <w:spacing w:val="40"/>
          <w:sz w:val="28"/>
          <w:szCs w:val="28"/>
        </w:rPr>
        <w:t>北京智行者科技有限公司</w:t>
      </w:r>
    </w:p>
    <w:p w14:paraId="19AFD65B" w14:textId="77777777" w:rsidR="00DB3F88" w:rsidRDefault="00DB3F88" w:rsidP="00891050">
      <w:pPr>
        <w:pStyle w:val="a0"/>
        <w:spacing w:line="240" w:lineRule="auto"/>
        <w:ind w:firstLine="480"/>
      </w:pPr>
    </w:p>
    <w:p w14:paraId="09BF0E78" w14:textId="77777777" w:rsidR="00DB3F88" w:rsidRDefault="00DB3F88" w:rsidP="00891050">
      <w:pPr>
        <w:pStyle w:val="a0"/>
        <w:spacing w:line="240" w:lineRule="auto"/>
        <w:ind w:firstLine="480"/>
      </w:pPr>
    </w:p>
    <w:p w14:paraId="019AC7EC" w14:textId="77777777" w:rsidR="00DB3F88" w:rsidRDefault="00DB3F88" w:rsidP="00891050">
      <w:pPr>
        <w:pStyle w:val="a0"/>
        <w:spacing w:line="240" w:lineRule="auto"/>
        <w:ind w:firstLine="480"/>
      </w:pPr>
    </w:p>
    <w:p w14:paraId="29F4504C" w14:textId="77777777" w:rsidR="00DB3F88" w:rsidRPr="00DB3F88" w:rsidRDefault="00DB3F88" w:rsidP="00891050">
      <w:pPr>
        <w:pStyle w:val="a0"/>
        <w:spacing w:line="240" w:lineRule="auto"/>
        <w:ind w:firstLineChars="0" w:firstLine="0"/>
        <w:sectPr w:rsidR="00DB3F88" w:rsidRPr="00DB3F88">
          <w:headerReference w:type="even" r:id="rId16"/>
          <w:headerReference w:type="default" r:id="rId17"/>
          <w:footerReference w:type="default" r:id="rId18"/>
          <w:headerReference w:type="first" r:id="rId19"/>
          <w:type w:val="continuous"/>
          <w:pgSz w:w="11906" w:h="16838"/>
          <w:pgMar w:top="1440" w:right="1800" w:bottom="1440" w:left="1800" w:header="851" w:footer="992" w:gutter="0"/>
          <w:pgNumType w:start="0"/>
          <w:cols w:space="720"/>
          <w:titlePg/>
          <w:docGrid w:type="lines" w:linePitch="312"/>
        </w:sectPr>
      </w:pPr>
    </w:p>
    <w:bookmarkEnd w:id="0"/>
    <w:p w14:paraId="1CB949DB" w14:textId="77777777" w:rsidR="006018BB" w:rsidRPr="001D32B4" w:rsidRDefault="000B7D9A" w:rsidP="00891050">
      <w:pPr>
        <w:pStyle w:val="af9"/>
        <w:rPr>
          <w:rFonts w:ascii="黑体" w:eastAsia="黑体" w:hAnsi="黑体"/>
          <w:sz w:val="24"/>
        </w:rPr>
      </w:pPr>
      <w:r w:rsidRPr="001D32B4">
        <w:rPr>
          <w:rFonts w:ascii="黑体" w:eastAsia="黑体" w:hAnsi="黑体"/>
          <w:sz w:val="24"/>
        </w:rPr>
        <w:lastRenderedPageBreak/>
        <w:t>目</w:t>
      </w:r>
      <w:r w:rsidR="001F592C" w:rsidRPr="001D32B4">
        <w:rPr>
          <w:rFonts w:ascii="黑体" w:eastAsia="黑体" w:hAnsi="黑体" w:hint="eastAsia"/>
          <w:sz w:val="24"/>
        </w:rPr>
        <w:t xml:space="preserve">  </w:t>
      </w:r>
      <w:r w:rsidRPr="001D32B4">
        <w:rPr>
          <w:rFonts w:ascii="黑体" w:eastAsia="黑体" w:hAnsi="黑体"/>
          <w:sz w:val="24"/>
        </w:rPr>
        <w:t>录</w:t>
      </w:r>
    </w:p>
    <w:p w14:paraId="253DE3B6" w14:textId="77777777" w:rsidR="00DE1C01" w:rsidRDefault="007821FE">
      <w:pPr>
        <w:pStyle w:val="11"/>
        <w:rPr>
          <w:rFonts w:asciiTheme="minorHAnsi" w:eastAsiaTheme="minorEastAsia" w:hAnsiTheme="minorHAnsi" w:cstheme="minorBidi"/>
          <w:bCs w:val="0"/>
          <w:caps w:val="0"/>
          <w:noProof/>
          <w:sz w:val="21"/>
          <w:szCs w:val="22"/>
        </w:rPr>
      </w:pPr>
      <w:r>
        <w:rPr>
          <w:rFonts w:ascii="Century Gothic" w:hAnsi="Century Gothic"/>
          <w:b/>
          <w:bCs w:val="0"/>
          <w:caps w:val="0"/>
        </w:rPr>
        <w:fldChar w:fldCharType="begin"/>
      </w:r>
      <w:r w:rsidR="00F005DF">
        <w:rPr>
          <w:rFonts w:ascii="Century Gothic" w:hAnsi="Century Gothic"/>
          <w:b/>
          <w:bCs w:val="0"/>
          <w:caps w:val="0"/>
        </w:rPr>
        <w:instrText xml:space="preserve"> TOC \o "1-3" \h \z \u </w:instrText>
      </w:r>
      <w:r>
        <w:rPr>
          <w:rFonts w:ascii="Century Gothic" w:hAnsi="Century Gothic"/>
          <w:b/>
          <w:bCs w:val="0"/>
          <w:caps w:val="0"/>
        </w:rPr>
        <w:fldChar w:fldCharType="separate"/>
      </w:r>
      <w:hyperlink w:anchor="_Toc500167088" w:history="1">
        <w:r w:rsidR="00DE1C01" w:rsidRPr="003B08E1">
          <w:rPr>
            <w:rStyle w:val="af1"/>
            <w:noProof/>
          </w:rPr>
          <w:t>1</w:t>
        </w:r>
        <w:r w:rsidR="00DE1C01" w:rsidRPr="003B08E1">
          <w:rPr>
            <w:rStyle w:val="af1"/>
            <w:rFonts w:hint="eastAsia"/>
            <w:noProof/>
          </w:rPr>
          <w:t xml:space="preserve"> </w:t>
        </w:r>
        <w:r w:rsidR="00DE1C01" w:rsidRPr="003B08E1">
          <w:rPr>
            <w:rStyle w:val="af1"/>
            <w:rFonts w:hint="eastAsia"/>
            <w:noProof/>
          </w:rPr>
          <w:t>硬件准备</w:t>
        </w:r>
        <w:r w:rsidR="00DE1C01">
          <w:rPr>
            <w:noProof/>
            <w:webHidden/>
          </w:rPr>
          <w:tab/>
        </w:r>
        <w:r w:rsidR="00DE1C01">
          <w:rPr>
            <w:noProof/>
            <w:webHidden/>
          </w:rPr>
          <w:fldChar w:fldCharType="begin"/>
        </w:r>
        <w:r w:rsidR="00DE1C01">
          <w:rPr>
            <w:noProof/>
            <w:webHidden/>
          </w:rPr>
          <w:instrText xml:space="preserve"> PAGEREF _Toc500167088 \h </w:instrText>
        </w:r>
        <w:r w:rsidR="00DE1C01">
          <w:rPr>
            <w:noProof/>
            <w:webHidden/>
          </w:rPr>
        </w:r>
        <w:r w:rsidR="00DE1C01">
          <w:rPr>
            <w:noProof/>
            <w:webHidden/>
          </w:rPr>
          <w:fldChar w:fldCharType="separate"/>
        </w:r>
        <w:r w:rsidR="00DE1C01">
          <w:rPr>
            <w:noProof/>
            <w:webHidden/>
          </w:rPr>
          <w:t>2</w:t>
        </w:r>
        <w:r w:rsidR="00DE1C01">
          <w:rPr>
            <w:noProof/>
            <w:webHidden/>
          </w:rPr>
          <w:fldChar w:fldCharType="end"/>
        </w:r>
      </w:hyperlink>
    </w:p>
    <w:p w14:paraId="5255936F" w14:textId="77777777" w:rsidR="00DE1C01" w:rsidRDefault="00DE1C01">
      <w:pPr>
        <w:pStyle w:val="11"/>
        <w:rPr>
          <w:rFonts w:asciiTheme="minorHAnsi" w:eastAsiaTheme="minorEastAsia" w:hAnsiTheme="minorHAnsi" w:cstheme="minorBidi"/>
          <w:bCs w:val="0"/>
          <w:caps w:val="0"/>
          <w:noProof/>
          <w:sz w:val="21"/>
          <w:szCs w:val="22"/>
        </w:rPr>
      </w:pPr>
      <w:hyperlink w:anchor="_Toc500167089" w:history="1">
        <w:r w:rsidRPr="003B08E1">
          <w:rPr>
            <w:rStyle w:val="af1"/>
            <w:noProof/>
          </w:rPr>
          <w:t>2</w:t>
        </w:r>
        <w:r w:rsidRPr="003B08E1">
          <w:rPr>
            <w:rStyle w:val="af1"/>
            <w:rFonts w:hint="eastAsia"/>
            <w:noProof/>
          </w:rPr>
          <w:t xml:space="preserve"> </w:t>
        </w:r>
        <w:r w:rsidRPr="003B08E1">
          <w:rPr>
            <w:rStyle w:val="af1"/>
            <w:rFonts w:hint="eastAsia"/>
            <w:noProof/>
          </w:rPr>
          <w:t>系统准备</w:t>
        </w:r>
        <w:r>
          <w:rPr>
            <w:noProof/>
            <w:webHidden/>
          </w:rPr>
          <w:tab/>
        </w:r>
        <w:r>
          <w:rPr>
            <w:noProof/>
            <w:webHidden/>
          </w:rPr>
          <w:fldChar w:fldCharType="begin"/>
        </w:r>
        <w:r>
          <w:rPr>
            <w:noProof/>
            <w:webHidden/>
          </w:rPr>
          <w:instrText xml:space="preserve"> PAGEREF _Toc500167089 \h </w:instrText>
        </w:r>
        <w:r>
          <w:rPr>
            <w:noProof/>
            <w:webHidden/>
          </w:rPr>
        </w:r>
        <w:r>
          <w:rPr>
            <w:noProof/>
            <w:webHidden/>
          </w:rPr>
          <w:fldChar w:fldCharType="separate"/>
        </w:r>
        <w:r>
          <w:rPr>
            <w:noProof/>
            <w:webHidden/>
          </w:rPr>
          <w:t>2</w:t>
        </w:r>
        <w:r>
          <w:rPr>
            <w:noProof/>
            <w:webHidden/>
          </w:rPr>
          <w:fldChar w:fldCharType="end"/>
        </w:r>
      </w:hyperlink>
    </w:p>
    <w:p w14:paraId="3805ECC1" w14:textId="77777777" w:rsidR="00DE1C01" w:rsidRDefault="00DE1C01">
      <w:pPr>
        <w:pStyle w:val="11"/>
        <w:rPr>
          <w:rFonts w:asciiTheme="minorHAnsi" w:eastAsiaTheme="minorEastAsia" w:hAnsiTheme="minorHAnsi" w:cstheme="minorBidi"/>
          <w:bCs w:val="0"/>
          <w:caps w:val="0"/>
          <w:noProof/>
          <w:sz w:val="21"/>
          <w:szCs w:val="22"/>
        </w:rPr>
      </w:pPr>
      <w:hyperlink w:anchor="_Toc500167090" w:history="1">
        <w:r w:rsidRPr="003B08E1">
          <w:rPr>
            <w:rStyle w:val="af1"/>
            <w:noProof/>
          </w:rPr>
          <w:t>3</w:t>
        </w:r>
        <w:r w:rsidRPr="003B08E1">
          <w:rPr>
            <w:rStyle w:val="af1"/>
            <w:rFonts w:hint="eastAsia"/>
            <w:noProof/>
          </w:rPr>
          <w:t xml:space="preserve"> </w:t>
        </w:r>
        <w:r w:rsidRPr="003B08E1">
          <w:rPr>
            <w:rStyle w:val="af1"/>
            <w:rFonts w:hint="eastAsia"/>
            <w:noProof/>
          </w:rPr>
          <w:t>模块调试</w:t>
        </w:r>
        <w:r>
          <w:rPr>
            <w:noProof/>
            <w:webHidden/>
          </w:rPr>
          <w:tab/>
        </w:r>
        <w:r>
          <w:rPr>
            <w:noProof/>
            <w:webHidden/>
          </w:rPr>
          <w:fldChar w:fldCharType="begin"/>
        </w:r>
        <w:r>
          <w:rPr>
            <w:noProof/>
            <w:webHidden/>
          </w:rPr>
          <w:instrText xml:space="preserve"> PAGEREF _Toc500167090 \h </w:instrText>
        </w:r>
        <w:r>
          <w:rPr>
            <w:noProof/>
            <w:webHidden/>
          </w:rPr>
        </w:r>
        <w:r>
          <w:rPr>
            <w:noProof/>
            <w:webHidden/>
          </w:rPr>
          <w:fldChar w:fldCharType="separate"/>
        </w:r>
        <w:r>
          <w:rPr>
            <w:noProof/>
            <w:webHidden/>
          </w:rPr>
          <w:t>3</w:t>
        </w:r>
        <w:r>
          <w:rPr>
            <w:noProof/>
            <w:webHidden/>
          </w:rPr>
          <w:fldChar w:fldCharType="end"/>
        </w:r>
      </w:hyperlink>
    </w:p>
    <w:p w14:paraId="56588360" w14:textId="77777777" w:rsidR="00DE1C01" w:rsidRDefault="00DE1C01">
      <w:pPr>
        <w:pStyle w:val="11"/>
        <w:rPr>
          <w:rFonts w:asciiTheme="minorHAnsi" w:eastAsiaTheme="minorEastAsia" w:hAnsiTheme="minorHAnsi" w:cstheme="minorBidi"/>
          <w:bCs w:val="0"/>
          <w:caps w:val="0"/>
          <w:noProof/>
          <w:sz w:val="21"/>
          <w:szCs w:val="22"/>
        </w:rPr>
      </w:pPr>
      <w:hyperlink w:anchor="_Toc500167091" w:history="1">
        <w:r w:rsidRPr="003B08E1">
          <w:rPr>
            <w:rStyle w:val="af1"/>
            <w:noProof/>
          </w:rPr>
          <w:t>4</w:t>
        </w:r>
        <w:r w:rsidRPr="003B08E1">
          <w:rPr>
            <w:rStyle w:val="af1"/>
            <w:rFonts w:hint="eastAsia"/>
            <w:noProof/>
          </w:rPr>
          <w:t xml:space="preserve"> </w:t>
        </w:r>
        <w:r w:rsidRPr="003B08E1">
          <w:rPr>
            <w:rStyle w:val="af1"/>
            <w:rFonts w:hint="eastAsia"/>
            <w:noProof/>
          </w:rPr>
          <w:t>系统联调</w:t>
        </w:r>
        <w:r>
          <w:rPr>
            <w:noProof/>
            <w:webHidden/>
          </w:rPr>
          <w:tab/>
        </w:r>
        <w:r>
          <w:rPr>
            <w:noProof/>
            <w:webHidden/>
          </w:rPr>
          <w:fldChar w:fldCharType="begin"/>
        </w:r>
        <w:r>
          <w:rPr>
            <w:noProof/>
            <w:webHidden/>
          </w:rPr>
          <w:instrText xml:space="preserve"> PAGEREF _Toc500167091 \h </w:instrText>
        </w:r>
        <w:r>
          <w:rPr>
            <w:noProof/>
            <w:webHidden/>
          </w:rPr>
        </w:r>
        <w:r>
          <w:rPr>
            <w:noProof/>
            <w:webHidden/>
          </w:rPr>
          <w:fldChar w:fldCharType="separate"/>
        </w:r>
        <w:r>
          <w:rPr>
            <w:noProof/>
            <w:webHidden/>
          </w:rPr>
          <w:t>4</w:t>
        </w:r>
        <w:r>
          <w:rPr>
            <w:noProof/>
            <w:webHidden/>
          </w:rPr>
          <w:fldChar w:fldCharType="end"/>
        </w:r>
      </w:hyperlink>
    </w:p>
    <w:p w14:paraId="1CB4DCDC" w14:textId="77777777" w:rsidR="00DE1C01" w:rsidRDefault="00DE1C01">
      <w:pPr>
        <w:pStyle w:val="11"/>
        <w:rPr>
          <w:rFonts w:asciiTheme="minorHAnsi" w:eastAsiaTheme="minorEastAsia" w:hAnsiTheme="minorHAnsi" w:cstheme="minorBidi"/>
          <w:bCs w:val="0"/>
          <w:caps w:val="0"/>
          <w:noProof/>
          <w:sz w:val="21"/>
          <w:szCs w:val="22"/>
        </w:rPr>
      </w:pPr>
      <w:hyperlink w:anchor="_Toc500167092" w:history="1">
        <w:r w:rsidRPr="003B08E1">
          <w:rPr>
            <w:rStyle w:val="af1"/>
            <w:noProof/>
          </w:rPr>
          <w:t>5</w:t>
        </w:r>
        <w:r w:rsidRPr="003B08E1">
          <w:rPr>
            <w:rStyle w:val="af1"/>
            <w:rFonts w:hint="eastAsia"/>
            <w:noProof/>
          </w:rPr>
          <w:t xml:space="preserve"> </w:t>
        </w:r>
        <w:r w:rsidRPr="003B08E1">
          <w:rPr>
            <w:rStyle w:val="af1"/>
            <w:rFonts w:hint="eastAsia"/>
            <w:noProof/>
          </w:rPr>
          <w:t>迭代测试</w:t>
        </w:r>
        <w:r>
          <w:rPr>
            <w:noProof/>
            <w:webHidden/>
          </w:rPr>
          <w:tab/>
        </w:r>
        <w:r>
          <w:rPr>
            <w:noProof/>
            <w:webHidden/>
          </w:rPr>
          <w:fldChar w:fldCharType="begin"/>
        </w:r>
        <w:r>
          <w:rPr>
            <w:noProof/>
            <w:webHidden/>
          </w:rPr>
          <w:instrText xml:space="preserve"> PAGEREF _Toc500167092 \h </w:instrText>
        </w:r>
        <w:r>
          <w:rPr>
            <w:noProof/>
            <w:webHidden/>
          </w:rPr>
        </w:r>
        <w:r>
          <w:rPr>
            <w:noProof/>
            <w:webHidden/>
          </w:rPr>
          <w:fldChar w:fldCharType="separate"/>
        </w:r>
        <w:r>
          <w:rPr>
            <w:noProof/>
            <w:webHidden/>
          </w:rPr>
          <w:t>4</w:t>
        </w:r>
        <w:r>
          <w:rPr>
            <w:noProof/>
            <w:webHidden/>
          </w:rPr>
          <w:fldChar w:fldCharType="end"/>
        </w:r>
      </w:hyperlink>
    </w:p>
    <w:p w14:paraId="79AE052F" w14:textId="77777777" w:rsidR="006018BB" w:rsidRDefault="007821FE" w:rsidP="00891050">
      <w:pPr>
        <w:spacing w:line="240" w:lineRule="auto"/>
        <w:ind w:left="480"/>
        <w:rPr>
          <w:rFonts w:ascii="Century Gothic" w:hAnsi="Century Gothic"/>
          <w:b/>
          <w:sz w:val="28"/>
        </w:rPr>
      </w:pPr>
      <w:r>
        <w:rPr>
          <w:rFonts w:ascii="Century Gothic" w:eastAsia="黑体" w:hAnsi="Century Gothic"/>
          <w:b/>
          <w:bCs/>
          <w:caps/>
          <w:szCs w:val="32"/>
        </w:rPr>
        <w:fldChar w:fldCharType="end"/>
      </w:r>
    </w:p>
    <w:p w14:paraId="2409C341" w14:textId="77777777" w:rsidR="006018BB" w:rsidRDefault="006018BB" w:rsidP="00891050">
      <w:pPr>
        <w:spacing w:line="240" w:lineRule="auto"/>
        <w:ind w:left="480"/>
        <w:rPr>
          <w:rFonts w:ascii="Century Gothic" w:hAnsi="Century Gothic"/>
          <w:sz w:val="28"/>
        </w:rPr>
        <w:sectPr w:rsidR="006018BB" w:rsidSect="00333F20">
          <w:headerReference w:type="even" r:id="rId20"/>
          <w:headerReference w:type="default" r:id="rId21"/>
          <w:footerReference w:type="default" r:id="rId22"/>
          <w:headerReference w:type="first" r:id="rId23"/>
          <w:pgSz w:w="11906" w:h="16838"/>
          <w:pgMar w:top="1440" w:right="1800" w:bottom="1440" w:left="1800" w:header="794" w:footer="992" w:gutter="0"/>
          <w:pgNumType w:fmt="upperRoman" w:start="1"/>
          <w:cols w:space="720"/>
          <w:docGrid w:type="lines" w:linePitch="326"/>
        </w:sectPr>
      </w:pPr>
      <w:bookmarkStart w:id="1" w:name="_GoBack"/>
      <w:bookmarkEnd w:id="1"/>
    </w:p>
    <w:p w14:paraId="25944CBD" w14:textId="77777777" w:rsidR="00743730" w:rsidRDefault="00743730" w:rsidP="00743730">
      <w:pPr>
        <w:pStyle w:val="10"/>
        <w:spacing w:line="240" w:lineRule="auto"/>
        <w:rPr>
          <w:lang w:eastAsia="zh-CN"/>
        </w:rPr>
      </w:pPr>
      <w:bookmarkStart w:id="2" w:name="_Toc500167088"/>
      <w:r>
        <w:rPr>
          <w:rFonts w:hint="eastAsia"/>
          <w:lang w:eastAsia="zh-CN"/>
        </w:rPr>
        <w:lastRenderedPageBreak/>
        <w:t>硬件准备</w:t>
      </w:r>
      <w:bookmarkEnd w:id="2"/>
    </w:p>
    <w:p w14:paraId="4550A402" w14:textId="77777777" w:rsidR="00743730" w:rsidRDefault="00743730" w:rsidP="00743730">
      <w:pPr>
        <w:pStyle w:val="a0"/>
        <w:spacing w:line="240" w:lineRule="auto"/>
        <w:ind w:firstLine="480"/>
      </w:pPr>
      <w:r>
        <w:rPr>
          <w:rFonts w:hint="eastAsia"/>
        </w:rPr>
        <w:t>当一辆新车改装成自动驾驶车辆时，首先需要改装好以下几项硬件系统：</w:t>
      </w:r>
    </w:p>
    <w:p w14:paraId="41B0C727" w14:textId="77777777" w:rsidR="00DD5680" w:rsidRDefault="00DD5680" w:rsidP="00743730">
      <w:pPr>
        <w:pStyle w:val="a0"/>
        <w:numPr>
          <w:ilvl w:val="0"/>
          <w:numId w:val="9"/>
        </w:numPr>
        <w:spacing w:line="240" w:lineRule="auto"/>
        <w:ind w:firstLineChars="0"/>
      </w:pPr>
      <w:r>
        <w:rPr>
          <w:rFonts w:hint="eastAsia"/>
        </w:rPr>
        <w:t>EPS</w:t>
      </w:r>
      <w:r w:rsidR="00743730">
        <w:rPr>
          <w:rFonts w:hint="eastAsia"/>
        </w:rPr>
        <w:t>转向</w:t>
      </w:r>
      <w:r w:rsidR="0018252B">
        <w:rPr>
          <w:rFonts w:hint="eastAsia"/>
        </w:rPr>
        <w:t>系统</w:t>
      </w:r>
      <w:r>
        <w:rPr>
          <w:rFonts w:hint="eastAsia"/>
        </w:rPr>
        <w:t>；</w:t>
      </w:r>
    </w:p>
    <w:p w14:paraId="35D5089F" w14:textId="77777777" w:rsidR="00DD5680" w:rsidRDefault="00743730" w:rsidP="00743730">
      <w:pPr>
        <w:pStyle w:val="a0"/>
        <w:numPr>
          <w:ilvl w:val="0"/>
          <w:numId w:val="9"/>
        </w:numPr>
        <w:spacing w:line="240" w:lineRule="auto"/>
        <w:ind w:firstLineChars="0"/>
      </w:pPr>
      <w:r>
        <w:rPr>
          <w:rFonts w:hint="eastAsia"/>
        </w:rPr>
        <w:t>刹车油门</w:t>
      </w:r>
      <w:r w:rsidR="0018252B">
        <w:rPr>
          <w:rFonts w:hint="eastAsia"/>
        </w:rPr>
        <w:t>控制系统；</w:t>
      </w:r>
    </w:p>
    <w:p w14:paraId="48B8935A" w14:textId="77777777" w:rsidR="00743730" w:rsidRDefault="00DD5680" w:rsidP="00743730">
      <w:pPr>
        <w:pStyle w:val="a0"/>
        <w:numPr>
          <w:ilvl w:val="0"/>
          <w:numId w:val="9"/>
        </w:numPr>
        <w:spacing w:line="240" w:lineRule="auto"/>
        <w:ind w:firstLineChars="0"/>
      </w:pPr>
      <w:r>
        <w:rPr>
          <w:rFonts w:hint="eastAsia"/>
        </w:rPr>
        <w:t>MCU</w:t>
      </w:r>
      <w:r>
        <w:rPr>
          <w:rFonts w:hint="eastAsia"/>
        </w:rPr>
        <w:t>底层控制器安装；</w:t>
      </w:r>
    </w:p>
    <w:p w14:paraId="6BF9CA7F" w14:textId="77777777" w:rsidR="0018252B" w:rsidRDefault="0018252B" w:rsidP="00743730">
      <w:pPr>
        <w:pStyle w:val="a0"/>
        <w:numPr>
          <w:ilvl w:val="0"/>
          <w:numId w:val="9"/>
        </w:numPr>
        <w:spacing w:line="240" w:lineRule="auto"/>
        <w:ind w:firstLineChars="0"/>
      </w:pPr>
      <w:r>
        <w:rPr>
          <w:rFonts w:hint="eastAsia"/>
        </w:rPr>
        <w:t>传感器安装</w:t>
      </w:r>
      <w:r w:rsidR="00935E39">
        <w:rPr>
          <w:rFonts w:hint="eastAsia"/>
        </w:rPr>
        <w:t>与配置</w:t>
      </w:r>
      <w:r w:rsidR="0038211B">
        <w:rPr>
          <w:rFonts w:hint="eastAsia"/>
        </w:rPr>
        <w:t>，包括感知传感器（如激光雷达、毫米波雷达和视觉传感器等）和定位传感器（如</w:t>
      </w:r>
      <w:r w:rsidR="0038211B">
        <w:rPr>
          <w:rFonts w:hint="eastAsia"/>
        </w:rPr>
        <w:t>GPS</w:t>
      </w:r>
      <w:r w:rsidR="0038211B">
        <w:rPr>
          <w:rFonts w:hint="eastAsia"/>
        </w:rPr>
        <w:t>、</w:t>
      </w:r>
      <w:r w:rsidR="0038211B">
        <w:rPr>
          <w:rFonts w:hint="eastAsia"/>
        </w:rPr>
        <w:t>IMU</w:t>
      </w:r>
      <w:r w:rsidR="0038211B">
        <w:rPr>
          <w:rFonts w:hint="eastAsia"/>
        </w:rPr>
        <w:t>和轮速计等）；</w:t>
      </w:r>
    </w:p>
    <w:p w14:paraId="68DA4C11" w14:textId="77777777" w:rsidR="0018252B" w:rsidRDefault="0018252B" w:rsidP="00743730">
      <w:pPr>
        <w:pStyle w:val="a0"/>
        <w:numPr>
          <w:ilvl w:val="0"/>
          <w:numId w:val="9"/>
        </w:numPr>
        <w:spacing w:line="240" w:lineRule="auto"/>
        <w:ind w:firstLineChars="0"/>
      </w:pPr>
      <w:r>
        <w:rPr>
          <w:rFonts w:hint="eastAsia"/>
        </w:rPr>
        <w:t>工控机、路由器、交换机、</w:t>
      </w:r>
      <w:r>
        <w:rPr>
          <w:rFonts w:hint="eastAsia"/>
        </w:rPr>
        <w:t>CANET</w:t>
      </w:r>
      <w:r w:rsidR="00DD5680">
        <w:rPr>
          <w:rFonts w:hint="eastAsia"/>
        </w:rPr>
        <w:t>等设备</w:t>
      </w:r>
      <w:r w:rsidR="0038211B">
        <w:rPr>
          <w:rFonts w:hint="eastAsia"/>
        </w:rPr>
        <w:t>安装，其中工控机安装前，需配置如下系统和软件：</w:t>
      </w:r>
    </w:p>
    <w:p w14:paraId="12A3A430" w14:textId="77777777" w:rsidR="0007592F" w:rsidRDefault="0038211B" w:rsidP="0038211B">
      <w:pPr>
        <w:pStyle w:val="a0"/>
        <w:numPr>
          <w:ilvl w:val="0"/>
          <w:numId w:val="25"/>
        </w:numPr>
        <w:spacing w:line="240" w:lineRule="auto"/>
        <w:ind w:firstLineChars="0"/>
        <w:rPr>
          <w:rFonts w:hint="eastAsia"/>
        </w:rPr>
      </w:pPr>
      <w:r>
        <w:t>U</w:t>
      </w:r>
      <w:r>
        <w:rPr>
          <w:rFonts w:hint="eastAsia"/>
        </w:rPr>
        <w:t>buntu</w:t>
      </w:r>
      <w:r>
        <w:rPr>
          <w:rFonts w:hint="eastAsia"/>
        </w:rPr>
        <w:t>系统</w:t>
      </w:r>
      <w:r w:rsidR="0007592F">
        <w:rPr>
          <w:rFonts w:hint="eastAsia"/>
        </w:rPr>
        <w:t>，用户名和密码统一，开机自启，屏幕常亮</w:t>
      </w:r>
    </w:p>
    <w:p w14:paraId="19A5119A" w14:textId="35ABC558" w:rsidR="0038211B" w:rsidRDefault="0038211B" w:rsidP="0038211B">
      <w:pPr>
        <w:pStyle w:val="a0"/>
        <w:numPr>
          <w:ilvl w:val="0"/>
          <w:numId w:val="25"/>
        </w:numPr>
        <w:spacing w:line="240" w:lineRule="auto"/>
        <w:ind w:firstLineChars="0"/>
      </w:pPr>
      <w:r>
        <w:rPr>
          <w:rFonts w:hint="eastAsia"/>
        </w:rPr>
        <w:t>ROS</w:t>
      </w:r>
      <w:r>
        <w:rPr>
          <w:rFonts w:hint="eastAsia"/>
        </w:rPr>
        <w:t>系统，以及各个支持</w:t>
      </w:r>
      <w:r>
        <w:rPr>
          <w:rFonts w:hint="eastAsia"/>
        </w:rPr>
        <w:t>AVPT</w:t>
      </w:r>
      <w:r>
        <w:rPr>
          <w:rFonts w:hint="eastAsia"/>
        </w:rPr>
        <w:t>编译运行的插件</w:t>
      </w:r>
    </w:p>
    <w:p w14:paraId="6CA10A39" w14:textId="77777777" w:rsidR="0038211B" w:rsidRDefault="0038211B" w:rsidP="0038211B">
      <w:pPr>
        <w:pStyle w:val="a0"/>
        <w:numPr>
          <w:ilvl w:val="0"/>
          <w:numId w:val="25"/>
        </w:numPr>
        <w:spacing w:line="240" w:lineRule="auto"/>
        <w:ind w:firstLineChars="0"/>
        <w:rPr>
          <w:rFonts w:hint="eastAsia"/>
        </w:rPr>
      </w:pPr>
      <w:r>
        <w:rPr>
          <w:rFonts w:hint="eastAsia"/>
        </w:rPr>
        <w:t>绿盾加密系统</w:t>
      </w:r>
    </w:p>
    <w:p w14:paraId="348D793F" w14:textId="54DFCD9F" w:rsidR="00F515D5" w:rsidRDefault="00F515D5" w:rsidP="0038211B">
      <w:pPr>
        <w:pStyle w:val="a0"/>
        <w:numPr>
          <w:ilvl w:val="0"/>
          <w:numId w:val="25"/>
        </w:numPr>
        <w:spacing w:line="240" w:lineRule="auto"/>
        <w:ind w:firstLineChars="0"/>
      </w:pPr>
      <w:r>
        <w:rPr>
          <w:rFonts w:hint="eastAsia"/>
        </w:rPr>
        <w:t>安装</w:t>
      </w:r>
      <w:r>
        <w:rPr>
          <w:rFonts w:hint="eastAsia"/>
        </w:rPr>
        <w:t>vim</w:t>
      </w:r>
      <w:r>
        <w:rPr>
          <w:rFonts w:hint="eastAsia"/>
        </w:rPr>
        <w:t>、</w:t>
      </w:r>
      <w:r>
        <w:rPr>
          <w:rFonts w:hint="eastAsia"/>
        </w:rPr>
        <w:t>sublime</w:t>
      </w:r>
      <w:r>
        <w:rPr>
          <w:rFonts w:hint="eastAsia"/>
        </w:rPr>
        <w:t>、</w:t>
      </w:r>
      <w:proofErr w:type="spellStart"/>
      <w:r>
        <w:rPr>
          <w:rFonts w:hint="eastAsia"/>
        </w:rPr>
        <w:t>ssh</w:t>
      </w:r>
      <w:proofErr w:type="spellEnd"/>
      <w:r>
        <w:rPr>
          <w:rFonts w:hint="eastAsia"/>
        </w:rPr>
        <w:t>等常用软件</w:t>
      </w:r>
    </w:p>
    <w:p w14:paraId="79121F45" w14:textId="21638D26" w:rsidR="0038211B" w:rsidRDefault="0038211B" w:rsidP="0038211B">
      <w:pPr>
        <w:pStyle w:val="a0"/>
        <w:numPr>
          <w:ilvl w:val="0"/>
          <w:numId w:val="25"/>
        </w:numPr>
        <w:spacing w:line="240" w:lineRule="auto"/>
        <w:ind w:firstLineChars="0"/>
      </w:pPr>
      <w:proofErr w:type="spellStart"/>
      <w:r>
        <w:rPr>
          <w:rFonts w:hint="eastAsia"/>
        </w:rPr>
        <w:t>Teamviewer</w:t>
      </w:r>
      <w:proofErr w:type="spellEnd"/>
      <w:r w:rsidR="0007592F">
        <w:rPr>
          <w:rFonts w:hint="eastAsia"/>
        </w:rPr>
        <w:t xml:space="preserve"> IP</w:t>
      </w:r>
      <w:r>
        <w:rPr>
          <w:rFonts w:hint="eastAsia"/>
        </w:rPr>
        <w:t>及其登录密码设置</w:t>
      </w:r>
    </w:p>
    <w:p w14:paraId="47468FEE" w14:textId="77777777" w:rsidR="0038211B" w:rsidRDefault="0038211B" w:rsidP="0038211B">
      <w:pPr>
        <w:pStyle w:val="a0"/>
        <w:numPr>
          <w:ilvl w:val="0"/>
          <w:numId w:val="25"/>
        </w:numPr>
        <w:spacing w:line="240" w:lineRule="auto"/>
        <w:ind w:firstLineChars="0"/>
      </w:pPr>
      <w:r>
        <w:rPr>
          <w:rFonts w:hint="eastAsia"/>
        </w:rPr>
        <w:t>工控机本机</w:t>
      </w:r>
      <w:r>
        <w:rPr>
          <w:rFonts w:hint="eastAsia"/>
        </w:rPr>
        <w:t>IP</w:t>
      </w:r>
    </w:p>
    <w:p w14:paraId="790C6CA8" w14:textId="77777777" w:rsidR="0038211B" w:rsidRDefault="0038211B" w:rsidP="0038211B">
      <w:pPr>
        <w:pStyle w:val="a0"/>
        <w:spacing w:line="240" w:lineRule="auto"/>
        <w:ind w:left="840" w:firstLineChars="0" w:firstLine="0"/>
      </w:pPr>
      <w:r>
        <w:t>路由器需要如下配置</w:t>
      </w:r>
      <w:r>
        <w:rPr>
          <w:rFonts w:hint="eastAsia"/>
        </w:rPr>
        <w:t>：</w:t>
      </w:r>
    </w:p>
    <w:p w14:paraId="3C0A19A1" w14:textId="77777777" w:rsidR="0007592F" w:rsidRDefault="0007592F" w:rsidP="0038211B">
      <w:pPr>
        <w:pStyle w:val="a0"/>
        <w:numPr>
          <w:ilvl w:val="0"/>
          <w:numId w:val="25"/>
        </w:numPr>
        <w:spacing w:line="240" w:lineRule="auto"/>
        <w:ind w:firstLineChars="0"/>
        <w:rPr>
          <w:rFonts w:hint="eastAsia"/>
        </w:rPr>
      </w:pPr>
      <w:r>
        <w:rPr>
          <w:rFonts w:hint="eastAsia"/>
        </w:rPr>
        <w:t>路由器</w:t>
      </w:r>
      <w:r>
        <w:rPr>
          <w:rFonts w:hint="eastAsia"/>
        </w:rPr>
        <w:t>IP</w:t>
      </w:r>
    </w:p>
    <w:p w14:paraId="4F7D7F9A" w14:textId="77777777" w:rsidR="0007592F" w:rsidRDefault="0007592F" w:rsidP="0038211B">
      <w:pPr>
        <w:pStyle w:val="a0"/>
        <w:numPr>
          <w:ilvl w:val="0"/>
          <w:numId w:val="25"/>
        </w:numPr>
        <w:spacing w:line="240" w:lineRule="auto"/>
        <w:ind w:firstLineChars="0"/>
        <w:rPr>
          <w:rFonts w:hint="eastAsia"/>
        </w:rPr>
      </w:pPr>
      <w:r>
        <w:rPr>
          <w:rFonts w:hint="eastAsia"/>
        </w:rPr>
        <w:t>路由器命名</w:t>
      </w:r>
    </w:p>
    <w:p w14:paraId="6CB16902" w14:textId="1C952971" w:rsidR="0038211B" w:rsidRDefault="0038211B" w:rsidP="0038211B">
      <w:pPr>
        <w:pStyle w:val="a0"/>
        <w:numPr>
          <w:ilvl w:val="0"/>
          <w:numId w:val="25"/>
        </w:numPr>
        <w:spacing w:line="240" w:lineRule="auto"/>
        <w:ind w:firstLineChars="0"/>
      </w:pPr>
      <w:r>
        <w:rPr>
          <w:rFonts w:hint="eastAsia"/>
        </w:rPr>
        <w:t>密码设置</w:t>
      </w:r>
    </w:p>
    <w:p w14:paraId="0CC23B64" w14:textId="681FE320" w:rsidR="0038211B" w:rsidRDefault="0038211B" w:rsidP="00EF1CD1">
      <w:pPr>
        <w:pStyle w:val="a0"/>
        <w:spacing w:line="240" w:lineRule="auto"/>
        <w:ind w:left="840" w:firstLineChars="0" w:firstLine="0"/>
        <w:rPr>
          <w:rFonts w:hint="eastAsia"/>
        </w:rPr>
      </w:pPr>
      <w:r>
        <w:t>CANET</w:t>
      </w:r>
      <w:r>
        <w:t>需要如下配置</w:t>
      </w:r>
      <w:r>
        <w:rPr>
          <w:rFonts w:hint="eastAsia"/>
        </w:rPr>
        <w:t>：</w:t>
      </w:r>
    </w:p>
    <w:p w14:paraId="7C8DDB07" w14:textId="77777777" w:rsidR="00EF1CD1" w:rsidRDefault="00EF1CD1" w:rsidP="0038211B">
      <w:pPr>
        <w:pStyle w:val="a0"/>
        <w:numPr>
          <w:ilvl w:val="0"/>
          <w:numId w:val="25"/>
        </w:numPr>
        <w:spacing w:line="240" w:lineRule="auto"/>
        <w:ind w:left="840" w:firstLineChars="0" w:firstLine="0"/>
        <w:rPr>
          <w:rFonts w:hint="eastAsia"/>
        </w:rPr>
      </w:pPr>
      <w:r>
        <w:rPr>
          <w:rFonts w:hint="eastAsia"/>
        </w:rPr>
        <w:t>主机</w:t>
      </w:r>
      <w:r>
        <w:rPr>
          <w:rFonts w:hint="eastAsia"/>
        </w:rPr>
        <w:t>IP</w:t>
      </w:r>
      <w:r>
        <w:rPr>
          <w:rFonts w:hint="eastAsia"/>
        </w:rPr>
        <w:t>及其端口号配置</w:t>
      </w:r>
    </w:p>
    <w:p w14:paraId="4BC1EB57" w14:textId="2EE57E8D" w:rsidR="00DA6059" w:rsidRDefault="00DA6059" w:rsidP="0038211B">
      <w:pPr>
        <w:pStyle w:val="a0"/>
        <w:numPr>
          <w:ilvl w:val="0"/>
          <w:numId w:val="25"/>
        </w:numPr>
        <w:spacing w:line="240" w:lineRule="auto"/>
        <w:ind w:left="840" w:firstLineChars="0" w:firstLine="0"/>
      </w:pPr>
      <w:r>
        <w:rPr>
          <w:rFonts w:hint="eastAsia"/>
        </w:rPr>
        <w:t>传感器</w:t>
      </w:r>
      <w:r>
        <w:rPr>
          <w:rFonts w:hint="eastAsia"/>
        </w:rPr>
        <w:t>IP</w:t>
      </w:r>
      <w:r>
        <w:rPr>
          <w:rFonts w:hint="eastAsia"/>
        </w:rPr>
        <w:t>及</w:t>
      </w:r>
      <w:r w:rsidR="00EF1CD1">
        <w:rPr>
          <w:rFonts w:hint="eastAsia"/>
        </w:rPr>
        <w:t>其</w:t>
      </w:r>
      <w:r>
        <w:rPr>
          <w:rFonts w:hint="eastAsia"/>
        </w:rPr>
        <w:t>端口号配置</w:t>
      </w:r>
    </w:p>
    <w:p w14:paraId="126D191D" w14:textId="77777777" w:rsidR="0018252B" w:rsidRDefault="0018252B" w:rsidP="00743730">
      <w:pPr>
        <w:pStyle w:val="a0"/>
        <w:numPr>
          <w:ilvl w:val="0"/>
          <w:numId w:val="9"/>
        </w:numPr>
        <w:spacing w:line="240" w:lineRule="auto"/>
        <w:ind w:firstLineChars="0"/>
      </w:pPr>
      <w:r>
        <w:rPr>
          <w:rFonts w:hint="eastAsia"/>
        </w:rPr>
        <w:t>线束整理和通信</w:t>
      </w:r>
      <w:r w:rsidR="00DD5680">
        <w:rPr>
          <w:rFonts w:hint="eastAsia"/>
        </w:rPr>
        <w:t>测试</w:t>
      </w:r>
      <w:r>
        <w:rPr>
          <w:rFonts w:hint="eastAsia"/>
        </w:rPr>
        <w:t>。</w:t>
      </w:r>
    </w:p>
    <w:p w14:paraId="7E692055" w14:textId="77777777" w:rsidR="00743730" w:rsidRDefault="0038211B" w:rsidP="00DD5680">
      <w:pPr>
        <w:pStyle w:val="10"/>
        <w:spacing w:line="240" w:lineRule="auto"/>
        <w:rPr>
          <w:lang w:eastAsia="zh-CN"/>
        </w:rPr>
      </w:pPr>
      <w:bookmarkStart w:id="3" w:name="_Toc500167089"/>
      <w:r>
        <w:rPr>
          <w:rFonts w:hint="eastAsia"/>
          <w:lang w:eastAsia="zh-CN"/>
        </w:rPr>
        <w:t>系统</w:t>
      </w:r>
      <w:r w:rsidR="00DD5680">
        <w:rPr>
          <w:rFonts w:hint="eastAsia"/>
          <w:lang w:eastAsia="zh-CN"/>
        </w:rPr>
        <w:t>准备</w:t>
      </w:r>
      <w:bookmarkEnd w:id="3"/>
    </w:p>
    <w:p w14:paraId="220A62EE" w14:textId="77777777" w:rsidR="0038211B" w:rsidRDefault="0038211B" w:rsidP="00743730">
      <w:pPr>
        <w:pStyle w:val="a0"/>
        <w:ind w:firstLine="480"/>
      </w:pPr>
      <w:r>
        <w:t>在不同的车型及应用场景下</w:t>
      </w:r>
      <w:r>
        <w:rPr>
          <w:rFonts w:hint="eastAsia"/>
        </w:rPr>
        <w:t>，</w:t>
      </w:r>
      <w:r>
        <w:t>自动驾驶系统需要</w:t>
      </w:r>
      <w:r w:rsidR="00103F0A">
        <w:t>在</w:t>
      </w:r>
      <w:r w:rsidR="00103F0A">
        <w:t>launch</w:t>
      </w:r>
      <w:r w:rsidR="00103F0A">
        <w:rPr>
          <w:rFonts w:hint="eastAsia"/>
        </w:rPr>
        <w:t>/</w:t>
      </w:r>
      <w:proofErr w:type="spellStart"/>
      <w:r w:rsidR="00103F0A">
        <w:rPr>
          <w:rFonts w:hint="eastAsia"/>
        </w:rPr>
        <w:t>avos.launch</w:t>
      </w:r>
      <w:proofErr w:type="spellEnd"/>
      <w:r w:rsidR="00103F0A">
        <w:rPr>
          <w:rFonts w:hint="eastAsia"/>
        </w:rPr>
        <w:t>中选择</w:t>
      </w:r>
      <w:r w:rsidR="00103F0A">
        <w:t>相应的车型参数</w:t>
      </w:r>
      <w:r w:rsidR="00103F0A">
        <w:rPr>
          <w:rFonts w:hint="eastAsia"/>
        </w:rPr>
        <w:t>及</w:t>
      </w:r>
      <w:r w:rsidR="00103F0A">
        <w:t>场景地图</w:t>
      </w:r>
      <w:r w:rsidR="00103F0A">
        <w:rPr>
          <w:rFonts w:hint="eastAsia"/>
        </w:rPr>
        <w:t>，若没有相应的车型参数或场景地图，需要做如下操作：</w:t>
      </w:r>
    </w:p>
    <w:p w14:paraId="05D06BB0" w14:textId="77777777" w:rsidR="00827FCF" w:rsidRDefault="00103F0A" w:rsidP="00990982">
      <w:pPr>
        <w:pStyle w:val="a0"/>
        <w:numPr>
          <w:ilvl w:val="0"/>
          <w:numId w:val="12"/>
        </w:numPr>
        <w:ind w:firstLineChars="0"/>
        <w:rPr>
          <w:rFonts w:hint="eastAsia"/>
        </w:rPr>
      </w:pPr>
      <w:r>
        <w:rPr>
          <w:rFonts w:hint="eastAsia"/>
        </w:rPr>
        <w:t>新</w:t>
      </w:r>
      <w:r w:rsidR="00990982">
        <w:rPr>
          <w:rFonts w:hint="eastAsia"/>
        </w:rPr>
        <w:t>车型</w:t>
      </w:r>
      <w:r>
        <w:rPr>
          <w:rFonts w:hint="eastAsia"/>
        </w:rPr>
        <w:t>参数配置</w:t>
      </w:r>
      <w:r w:rsidR="00827FCF">
        <w:rPr>
          <w:rFonts w:hint="eastAsia"/>
        </w:rPr>
        <w:t>：</w:t>
      </w:r>
      <w:r w:rsidR="00A463BC">
        <w:rPr>
          <w:rFonts w:hint="eastAsia"/>
        </w:rPr>
        <w:t>拷贝其它车型的</w:t>
      </w:r>
      <w:r w:rsidR="00A463BC">
        <w:rPr>
          <w:rFonts w:hint="eastAsia"/>
        </w:rPr>
        <w:t>launch</w:t>
      </w:r>
      <w:r w:rsidR="00A463BC">
        <w:rPr>
          <w:rFonts w:hint="eastAsia"/>
        </w:rPr>
        <w:t>文件，修改</w:t>
      </w:r>
      <w:r w:rsidR="00827FCF">
        <w:rPr>
          <w:rFonts w:hint="eastAsia"/>
        </w:rPr>
        <w:t>如下几个模块的参数：</w:t>
      </w:r>
    </w:p>
    <w:p w14:paraId="0381F64B" w14:textId="36A7F96D" w:rsidR="00990982" w:rsidRDefault="00827FCF" w:rsidP="00827FCF">
      <w:pPr>
        <w:pStyle w:val="a0"/>
        <w:numPr>
          <w:ilvl w:val="0"/>
          <w:numId w:val="27"/>
        </w:numPr>
        <w:ind w:firstLineChars="0"/>
        <w:rPr>
          <w:rFonts w:hint="eastAsia"/>
        </w:rPr>
      </w:pPr>
      <w:r>
        <w:rPr>
          <w:rFonts w:hint="eastAsia"/>
        </w:rPr>
        <w:t>车型名称和车身固定参数；</w:t>
      </w:r>
    </w:p>
    <w:p w14:paraId="44D5616D" w14:textId="05D95ECD" w:rsidR="00827FCF" w:rsidRDefault="00827FCF" w:rsidP="00827FCF">
      <w:pPr>
        <w:pStyle w:val="a0"/>
        <w:numPr>
          <w:ilvl w:val="0"/>
          <w:numId w:val="27"/>
        </w:numPr>
        <w:ind w:firstLineChars="0"/>
        <w:rPr>
          <w:rFonts w:hint="eastAsia"/>
        </w:rPr>
      </w:pPr>
      <w:r>
        <w:t>M</w:t>
      </w:r>
      <w:r>
        <w:rPr>
          <w:rFonts w:hint="eastAsia"/>
        </w:rPr>
        <w:t>CU</w:t>
      </w:r>
      <w:r>
        <w:rPr>
          <w:rFonts w:hint="eastAsia"/>
        </w:rPr>
        <w:t>参数；</w:t>
      </w:r>
    </w:p>
    <w:p w14:paraId="32406304" w14:textId="2354907C" w:rsidR="00827FCF" w:rsidRDefault="00827FCF" w:rsidP="00827FCF">
      <w:pPr>
        <w:pStyle w:val="a0"/>
        <w:numPr>
          <w:ilvl w:val="0"/>
          <w:numId w:val="27"/>
        </w:numPr>
        <w:ind w:firstLineChars="0"/>
        <w:rPr>
          <w:rFonts w:hint="eastAsia"/>
        </w:rPr>
      </w:pPr>
      <w:r>
        <w:t>P</w:t>
      </w:r>
      <w:r>
        <w:rPr>
          <w:rFonts w:hint="eastAsia"/>
        </w:rPr>
        <w:t>athpalnner/motionplanner/prediction/steercontrol/drivercontrol/localization/perception</w:t>
      </w:r>
      <w:r>
        <w:rPr>
          <w:rFonts w:hint="eastAsia"/>
        </w:rPr>
        <w:t>等</w:t>
      </w:r>
      <w:r w:rsidR="007926BB">
        <w:rPr>
          <w:rFonts w:hint="eastAsia"/>
        </w:rPr>
        <w:t>各</w:t>
      </w:r>
      <w:r>
        <w:rPr>
          <w:rFonts w:hint="eastAsia"/>
        </w:rPr>
        <w:t>算法</w:t>
      </w:r>
      <w:r w:rsidR="007926BB">
        <w:rPr>
          <w:rFonts w:hint="eastAsia"/>
        </w:rPr>
        <w:t>模块</w:t>
      </w:r>
      <w:r>
        <w:rPr>
          <w:rFonts w:hint="eastAsia"/>
        </w:rPr>
        <w:t>参数；</w:t>
      </w:r>
    </w:p>
    <w:p w14:paraId="7F168E80" w14:textId="3EC9226D" w:rsidR="00827FCF" w:rsidRDefault="00827FCF" w:rsidP="00827FCF">
      <w:pPr>
        <w:pStyle w:val="a0"/>
        <w:numPr>
          <w:ilvl w:val="0"/>
          <w:numId w:val="27"/>
        </w:numPr>
        <w:ind w:firstLineChars="0"/>
      </w:pPr>
      <w:r>
        <w:lastRenderedPageBreak/>
        <w:t>TF</w:t>
      </w:r>
      <w:r>
        <w:rPr>
          <w:rFonts w:hint="eastAsia"/>
        </w:rPr>
        <w:t>坐标转换参数。</w:t>
      </w:r>
    </w:p>
    <w:p w14:paraId="2BD246B5" w14:textId="77777777" w:rsidR="00743730" w:rsidRPr="00743730" w:rsidRDefault="00103F0A" w:rsidP="00990982">
      <w:pPr>
        <w:pStyle w:val="a0"/>
        <w:numPr>
          <w:ilvl w:val="0"/>
          <w:numId w:val="12"/>
        </w:numPr>
        <w:ind w:firstLineChars="0"/>
      </w:pPr>
      <w:r>
        <w:rPr>
          <w:rFonts w:hint="eastAsia"/>
        </w:rPr>
        <w:t>新场景地图设置。</w:t>
      </w:r>
      <w:r w:rsidR="00990982">
        <w:rPr>
          <w:rFonts w:hint="eastAsia"/>
        </w:rPr>
        <w:t>配置测试场地地图文件</w:t>
      </w:r>
      <w:r w:rsidR="000A0D4C">
        <w:rPr>
          <w:rFonts w:hint="eastAsia"/>
        </w:rPr>
        <w:t>，如果没有设定场地的地图文件，需要采集该场地的</w:t>
      </w:r>
      <w:r w:rsidR="00DD5680">
        <w:t>底图及</w:t>
      </w:r>
      <w:r w:rsidR="00DD5680">
        <w:rPr>
          <w:rFonts w:hint="eastAsia"/>
        </w:rPr>
        <w:t>参考路径</w:t>
      </w:r>
      <w:r w:rsidR="000A0D4C">
        <w:rPr>
          <w:rFonts w:hint="eastAsia"/>
        </w:rPr>
        <w:t>，详见附录</w:t>
      </w:r>
      <w:r w:rsidR="000A0D4C">
        <w:rPr>
          <w:rFonts w:hint="eastAsia"/>
        </w:rPr>
        <w:t>1</w:t>
      </w:r>
      <w:r w:rsidR="000A0D4C">
        <w:rPr>
          <w:rFonts w:hint="eastAsia"/>
        </w:rPr>
        <w:t>（</w:t>
      </w:r>
      <w:r w:rsidR="00DD5680">
        <w:rPr>
          <w:rFonts w:hint="eastAsia"/>
        </w:rPr>
        <w:t>base</w:t>
      </w:r>
      <w:r w:rsidR="00DD5680">
        <w:t>-map</w:t>
      </w:r>
      <w:r w:rsidR="000A0D4C">
        <w:rPr>
          <w:rFonts w:hint="eastAsia"/>
        </w:rPr>
        <w:t>）和附录</w:t>
      </w:r>
      <w:r w:rsidR="000A0D4C">
        <w:rPr>
          <w:rFonts w:hint="eastAsia"/>
        </w:rPr>
        <w:t>2</w:t>
      </w:r>
      <w:r w:rsidR="000A0D4C">
        <w:rPr>
          <w:rFonts w:hint="eastAsia"/>
        </w:rPr>
        <w:t>（</w:t>
      </w:r>
      <w:r w:rsidR="00DD5680">
        <w:rPr>
          <w:rFonts w:hint="eastAsia"/>
        </w:rPr>
        <w:t>r</w:t>
      </w:r>
      <w:r w:rsidR="00DD5680">
        <w:t>ef-map</w:t>
      </w:r>
      <w:r w:rsidR="000A0D4C">
        <w:rPr>
          <w:rFonts w:hint="eastAsia"/>
        </w:rPr>
        <w:t>）</w:t>
      </w:r>
      <w:r w:rsidR="00990982">
        <w:rPr>
          <w:rFonts w:hint="eastAsia"/>
        </w:rPr>
        <w:t>。</w:t>
      </w:r>
    </w:p>
    <w:p w14:paraId="3CEF4EB8" w14:textId="77777777" w:rsidR="00743730" w:rsidRDefault="00743730" w:rsidP="00990982">
      <w:pPr>
        <w:pStyle w:val="10"/>
        <w:spacing w:line="240" w:lineRule="auto"/>
        <w:rPr>
          <w:lang w:eastAsia="zh-CN"/>
        </w:rPr>
      </w:pPr>
      <w:bookmarkStart w:id="4" w:name="_Toc500167090"/>
      <w:r>
        <w:rPr>
          <w:rFonts w:hint="eastAsia"/>
          <w:lang w:eastAsia="zh-CN"/>
        </w:rPr>
        <w:t>模块调试</w:t>
      </w:r>
      <w:bookmarkEnd w:id="4"/>
    </w:p>
    <w:p w14:paraId="43ABAED4" w14:textId="77777777" w:rsidR="00935E39" w:rsidRDefault="00DD5680" w:rsidP="00935E39">
      <w:pPr>
        <w:pStyle w:val="a0"/>
        <w:ind w:firstLine="480"/>
      </w:pPr>
      <w:r>
        <w:rPr>
          <w:rFonts w:hint="eastAsia"/>
        </w:rPr>
        <w:t>自动驾驶</w:t>
      </w:r>
      <w:r w:rsidR="00814277">
        <w:rPr>
          <w:rFonts w:hint="eastAsia"/>
        </w:rPr>
        <w:t>系统</w:t>
      </w:r>
      <w:r>
        <w:rPr>
          <w:rFonts w:hint="eastAsia"/>
        </w:rPr>
        <w:t>的调试内容可</w:t>
      </w:r>
      <w:r w:rsidR="00814277">
        <w:rPr>
          <w:rFonts w:hint="eastAsia"/>
        </w:rPr>
        <w:t>分为</w:t>
      </w:r>
      <w:r>
        <w:rPr>
          <w:rFonts w:hint="eastAsia"/>
        </w:rPr>
        <w:t>五</w:t>
      </w:r>
      <w:r w:rsidR="00814277">
        <w:rPr>
          <w:rFonts w:hint="eastAsia"/>
        </w:rPr>
        <w:t>大模块：</w:t>
      </w:r>
      <w:r w:rsidR="00814277" w:rsidRPr="00DD5680">
        <w:rPr>
          <w:rFonts w:hint="eastAsia"/>
          <w:u w:val="single"/>
        </w:rPr>
        <w:t>感知、定位、决策规划</w:t>
      </w:r>
      <w:r w:rsidRPr="00DD5680">
        <w:rPr>
          <w:rFonts w:hint="eastAsia"/>
          <w:u w:val="single"/>
        </w:rPr>
        <w:t>、</w:t>
      </w:r>
      <w:r w:rsidR="00814277" w:rsidRPr="00DD5680">
        <w:rPr>
          <w:rFonts w:hint="eastAsia"/>
          <w:u w:val="single"/>
        </w:rPr>
        <w:t>控制</w:t>
      </w:r>
      <w:r w:rsidRPr="00DD5680">
        <w:rPr>
          <w:rFonts w:hint="eastAsia"/>
          <w:u w:val="single"/>
        </w:rPr>
        <w:t>和交互</w:t>
      </w:r>
      <w:r>
        <w:rPr>
          <w:rFonts w:hint="eastAsia"/>
        </w:rPr>
        <w:t>。</w:t>
      </w:r>
      <w:r w:rsidR="00814277">
        <w:rPr>
          <w:rFonts w:hint="eastAsia"/>
        </w:rPr>
        <w:t>而当一</w:t>
      </w:r>
      <w:proofErr w:type="gramStart"/>
      <w:r w:rsidR="00814277">
        <w:rPr>
          <w:rFonts w:hint="eastAsia"/>
        </w:rPr>
        <w:t>版稳定</w:t>
      </w:r>
      <w:proofErr w:type="gramEnd"/>
      <w:r w:rsidR="00814277">
        <w:rPr>
          <w:rFonts w:hint="eastAsia"/>
        </w:rPr>
        <w:t>的自动驾驶系统（</w:t>
      </w:r>
      <w:r w:rsidR="00814277">
        <w:rPr>
          <w:rFonts w:hint="eastAsia"/>
        </w:rPr>
        <w:t>AVPT</w:t>
      </w:r>
      <w:r w:rsidR="00814277">
        <w:rPr>
          <w:rFonts w:hint="eastAsia"/>
        </w:rPr>
        <w:t>）应用在新车上时，</w:t>
      </w:r>
      <w:r w:rsidR="00C910D8">
        <w:rPr>
          <w:rFonts w:hint="eastAsia"/>
        </w:rPr>
        <w:t>首先需要配置</w:t>
      </w:r>
      <w:r w:rsidR="00935E39">
        <w:rPr>
          <w:rFonts w:hint="eastAsia"/>
        </w:rPr>
        <w:t>定位模块</w:t>
      </w:r>
      <w:r w:rsidR="002955BF">
        <w:rPr>
          <w:rFonts w:hint="eastAsia"/>
        </w:rPr>
        <w:t>（</w:t>
      </w:r>
      <w:r w:rsidR="002955BF">
        <w:rPr>
          <w:rFonts w:hint="eastAsia"/>
        </w:rPr>
        <w:t>GPS</w:t>
      </w:r>
      <w:r w:rsidR="002955BF">
        <w:rPr>
          <w:rFonts w:hint="eastAsia"/>
        </w:rPr>
        <w:t>）</w:t>
      </w:r>
      <w:r w:rsidR="00935E39">
        <w:rPr>
          <w:rFonts w:hint="eastAsia"/>
        </w:rPr>
        <w:t>，</w:t>
      </w:r>
      <w:r w:rsidR="00C910D8">
        <w:rPr>
          <w:rFonts w:hint="eastAsia"/>
        </w:rPr>
        <w:t>然后</w:t>
      </w:r>
      <w:r w:rsidR="00814277">
        <w:rPr>
          <w:rFonts w:hint="eastAsia"/>
        </w:rPr>
        <w:t>需要适配</w:t>
      </w:r>
      <w:r w:rsidR="00935E39">
        <w:rPr>
          <w:rFonts w:hint="eastAsia"/>
        </w:rPr>
        <w:t>调试</w:t>
      </w:r>
      <w:r w:rsidR="00814277">
        <w:rPr>
          <w:rFonts w:hint="eastAsia"/>
        </w:rPr>
        <w:t>的是感知和控制</w:t>
      </w:r>
      <w:r w:rsidR="00664AE3">
        <w:rPr>
          <w:rFonts w:hint="eastAsia"/>
        </w:rPr>
        <w:t>模块</w:t>
      </w:r>
      <w:r w:rsidR="00814277">
        <w:rPr>
          <w:rFonts w:hint="eastAsia"/>
        </w:rPr>
        <w:t>，当感知测试完毕后，可供决策规划、纵向控制进行联调测试</w:t>
      </w:r>
      <w:r w:rsidR="0006239A">
        <w:rPr>
          <w:rFonts w:hint="eastAsia"/>
        </w:rPr>
        <w:t>，大致模块调试执行顺序如下：</w:t>
      </w:r>
    </w:p>
    <w:p w14:paraId="2C5EC785" w14:textId="77777777" w:rsidR="00C910D8" w:rsidRDefault="0006239A" w:rsidP="0006239A">
      <w:pPr>
        <w:pStyle w:val="ID"/>
        <w:ind w:left="60" w:firstLineChars="0" w:firstLine="420"/>
      </w:pPr>
      <w:r>
        <w:rPr>
          <w:rFonts w:hint="eastAsia"/>
        </w:rPr>
        <w:t>第一步：</w:t>
      </w:r>
      <w:r w:rsidR="00C910D8">
        <w:rPr>
          <w:rFonts w:hint="eastAsia"/>
        </w:rPr>
        <w:t>定位</w:t>
      </w:r>
      <w:r>
        <w:rPr>
          <w:rFonts w:hint="eastAsia"/>
        </w:rPr>
        <w:t>模块</w:t>
      </w:r>
    </w:p>
    <w:p w14:paraId="4B18FE40" w14:textId="77777777" w:rsidR="00C910D8" w:rsidRDefault="00C910D8" w:rsidP="00C910D8">
      <w:pPr>
        <w:pStyle w:val="a0"/>
        <w:ind w:left="360" w:firstLine="480"/>
      </w:pPr>
      <w:r>
        <w:rPr>
          <w:rFonts w:hint="eastAsia"/>
        </w:rPr>
        <w:t>目前只需</w:t>
      </w:r>
      <w:r>
        <w:rPr>
          <w:rFonts w:hint="eastAsia"/>
        </w:rPr>
        <w:t>GPS</w:t>
      </w:r>
      <w:r>
        <w:rPr>
          <w:rFonts w:hint="eastAsia"/>
        </w:rPr>
        <w:t>定位，分为</w:t>
      </w:r>
      <w:r>
        <w:rPr>
          <w:rFonts w:hint="eastAsia"/>
        </w:rPr>
        <w:t>4g</w:t>
      </w:r>
      <w:r>
        <w:rPr>
          <w:rFonts w:hint="eastAsia"/>
        </w:rPr>
        <w:t>和基站两种模式，都需要配置可用；</w:t>
      </w:r>
    </w:p>
    <w:p w14:paraId="18DEBB4A" w14:textId="77777777" w:rsidR="0006239A" w:rsidRPr="00814277" w:rsidRDefault="0006239A" w:rsidP="0006239A">
      <w:pPr>
        <w:pStyle w:val="a0"/>
        <w:ind w:firstLineChars="83" w:firstLine="199"/>
      </w:pPr>
      <w:r>
        <w:rPr>
          <w:rFonts w:hint="eastAsia"/>
        </w:rPr>
        <w:tab/>
      </w:r>
      <w:r>
        <w:rPr>
          <w:rFonts w:hint="eastAsia"/>
        </w:rPr>
        <w:t>第二步：各独立模块的调试</w:t>
      </w:r>
    </w:p>
    <w:p w14:paraId="33C3B7C9" w14:textId="77777777" w:rsidR="00814277" w:rsidRDefault="00814277" w:rsidP="00814277">
      <w:pPr>
        <w:pStyle w:val="ID"/>
        <w:numPr>
          <w:ilvl w:val="0"/>
          <w:numId w:val="14"/>
        </w:numPr>
        <w:ind w:firstLineChars="0"/>
      </w:pPr>
      <w:r>
        <w:rPr>
          <w:rFonts w:hint="eastAsia"/>
        </w:rPr>
        <w:t>感知模块：</w:t>
      </w:r>
    </w:p>
    <w:p w14:paraId="766E72CE" w14:textId="77777777" w:rsidR="00AD54F7" w:rsidRDefault="0006239A" w:rsidP="00AD54F7">
      <w:pPr>
        <w:pStyle w:val="ID"/>
        <w:numPr>
          <w:ilvl w:val="0"/>
          <w:numId w:val="21"/>
        </w:numPr>
        <w:ind w:firstLineChars="0"/>
      </w:pPr>
      <w:r>
        <w:rPr>
          <w:rFonts w:hint="eastAsia"/>
        </w:rPr>
        <w:t>激光雷达、毫米波雷达、摄像头等传感器</w:t>
      </w:r>
      <w:r w:rsidR="00814277">
        <w:rPr>
          <w:rFonts w:hint="eastAsia"/>
        </w:rPr>
        <w:t>参数</w:t>
      </w:r>
      <w:r>
        <w:rPr>
          <w:rFonts w:hint="eastAsia"/>
        </w:rPr>
        <w:t>的标定</w:t>
      </w:r>
      <w:r w:rsidR="00814277">
        <w:rPr>
          <w:rFonts w:hint="eastAsia"/>
        </w:rPr>
        <w:t>、网络设置</w:t>
      </w:r>
      <w:r w:rsidR="00AD54F7">
        <w:rPr>
          <w:rFonts w:hint="eastAsia"/>
        </w:rPr>
        <w:t>；</w:t>
      </w:r>
    </w:p>
    <w:p w14:paraId="06375268" w14:textId="77777777" w:rsidR="00814277" w:rsidRDefault="0006239A" w:rsidP="00AD54F7">
      <w:pPr>
        <w:pStyle w:val="ID"/>
        <w:numPr>
          <w:ilvl w:val="0"/>
          <w:numId w:val="21"/>
        </w:numPr>
        <w:ind w:firstLineChars="0"/>
      </w:pPr>
      <w:r>
        <w:rPr>
          <w:rFonts w:hint="eastAsia"/>
        </w:rPr>
        <w:t>各传感器对</w:t>
      </w:r>
      <w:r w:rsidR="00AD54F7">
        <w:rPr>
          <w:rFonts w:hint="eastAsia"/>
        </w:rPr>
        <w:t>周围车辆、行人等障碍物的检测</w:t>
      </w:r>
      <w:r w:rsidR="00814277">
        <w:rPr>
          <w:rFonts w:hint="eastAsia"/>
        </w:rPr>
        <w:t>；</w:t>
      </w:r>
    </w:p>
    <w:p w14:paraId="13612624" w14:textId="77777777" w:rsidR="0006239A" w:rsidRDefault="0006239A" w:rsidP="00AD54F7">
      <w:pPr>
        <w:pStyle w:val="ID"/>
        <w:numPr>
          <w:ilvl w:val="0"/>
          <w:numId w:val="21"/>
        </w:numPr>
        <w:ind w:firstLineChars="0"/>
      </w:pPr>
      <w:r>
        <w:rPr>
          <w:rFonts w:hint="eastAsia"/>
        </w:rPr>
        <w:t>传感器检测障碍物的融合；</w:t>
      </w:r>
    </w:p>
    <w:p w14:paraId="1100FC10" w14:textId="77777777" w:rsidR="00E22D05" w:rsidRDefault="00814277" w:rsidP="00814277">
      <w:pPr>
        <w:pStyle w:val="ID"/>
        <w:numPr>
          <w:ilvl w:val="0"/>
          <w:numId w:val="14"/>
        </w:numPr>
        <w:ind w:firstLineChars="0"/>
      </w:pPr>
      <w:r>
        <w:rPr>
          <w:rFonts w:hint="eastAsia"/>
        </w:rPr>
        <w:t>横向控制：</w:t>
      </w:r>
    </w:p>
    <w:p w14:paraId="6DD2A224" w14:textId="77777777" w:rsidR="00814277" w:rsidRDefault="00814277" w:rsidP="00E22D05">
      <w:pPr>
        <w:pStyle w:val="ID"/>
        <w:ind w:left="840" w:firstLineChars="0" w:firstLine="0"/>
      </w:pPr>
      <w:r>
        <w:rPr>
          <w:rFonts w:hint="eastAsia"/>
        </w:rPr>
        <w:t>路径跟踪模块只需要规划模块进行原始路径的提取即可进行单项功能的测试。</w:t>
      </w:r>
    </w:p>
    <w:p w14:paraId="44A31EFD" w14:textId="77777777" w:rsidR="00814277" w:rsidRDefault="00814277" w:rsidP="00814277">
      <w:pPr>
        <w:pStyle w:val="ID"/>
        <w:numPr>
          <w:ilvl w:val="0"/>
          <w:numId w:val="14"/>
        </w:numPr>
        <w:ind w:firstLineChars="0"/>
      </w:pPr>
      <w:r>
        <w:rPr>
          <w:rFonts w:hint="eastAsia"/>
        </w:rPr>
        <w:t>纵向控制：</w:t>
      </w:r>
    </w:p>
    <w:p w14:paraId="40E89691" w14:textId="77777777" w:rsidR="00814277" w:rsidRDefault="00E22D05" w:rsidP="0006239A">
      <w:pPr>
        <w:pStyle w:val="ID"/>
        <w:ind w:left="840" w:firstLineChars="0" w:firstLine="0"/>
      </w:pPr>
      <w:r>
        <w:rPr>
          <w:rFonts w:hint="eastAsia"/>
        </w:rPr>
        <w:t>可以不依赖其它部分进行定速、停车控制调试</w:t>
      </w:r>
      <w:r w:rsidR="00814277">
        <w:rPr>
          <w:rFonts w:hint="eastAsia"/>
        </w:rPr>
        <w:t>；</w:t>
      </w:r>
    </w:p>
    <w:p w14:paraId="35E51D88" w14:textId="77777777" w:rsidR="00581484" w:rsidRDefault="00581484" w:rsidP="00581484">
      <w:pPr>
        <w:pStyle w:val="ID"/>
        <w:numPr>
          <w:ilvl w:val="0"/>
          <w:numId w:val="14"/>
        </w:numPr>
        <w:ind w:firstLineChars="0"/>
      </w:pPr>
      <w:r>
        <w:t>人机交互</w:t>
      </w:r>
    </w:p>
    <w:p w14:paraId="31AAB09E" w14:textId="47D2EAE4" w:rsidR="00581484" w:rsidRDefault="005518B8" w:rsidP="00581484">
      <w:pPr>
        <w:pStyle w:val="ID"/>
        <w:ind w:left="840" w:firstLineChars="0" w:firstLine="0"/>
      </w:pPr>
      <w:r>
        <w:rPr>
          <w:rFonts w:hint="eastAsia"/>
        </w:rPr>
        <w:t>进行新地图显示和路径规划等交互操作。</w:t>
      </w:r>
    </w:p>
    <w:p w14:paraId="7C465870" w14:textId="77777777" w:rsidR="0006239A" w:rsidRPr="0006239A" w:rsidRDefault="0006239A" w:rsidP="0006239A">
      <w:pPr>
        <w:pStyle w:val="ID"/>
        <w:ind w:firstLineChars="0" w:firstLine="420"/>
      </w:pPr>
      <w:r>
        <w:rPr>
          <w:rFonts w:hint="eastAsia"/>
        </w:rPr>
        <w:t>第三步：模块联调</w:t>
      </w:r>
    </w:p>
    <w:p w14:paraId="31BBC5FC" w14:textId="77777777" w:rsidR="00814277" w:rsidRDefault="00E22D05" w:rsidP="0006239A">
      <w:pPr>
        <w:pStyle w:val="ID"/>
        <w:numPr>
          <w:ilvl w:val="0"/>
          <w:numId w:val="22"/>
        </w:numPr>
        <w:ind w:firstLineChars="0"/>
      </w:pPr>
      <w:r>
        <w:rPr>
          <w:rFonts w:hint="eastAsia"/>
        </w:rPr>
        <w:t>感知模块完成后，</w:t>
      </w:r>
      <w:r w:rsidR="0006239A">
        <w:rPr>
          <w:rFonts w:hint="eastAsia"/>
        </w:rPr>
        <w:t>需要</w:t>
      </w:r>
      <w:r w:rsidR="00814277">
        <w:rPr>
          <w:rFonts w:hint="eastAsia"/>
        </w:rPr>
        <w:t>进行</w:t>
      </w:r>
      <w:r w:rsidR="0006239A">
        <w:rPr>
          <w:rFonts w:hint="eastAsia"/>
        </w:rPr>
        <w:t>纵向</w:t>
      </w:r>
      <w:r w:rsidR="00814277">
        <w:rPr>
          <w:rFonts w:hint="eastAsia"/>
        </w:rPr>
        <w:t>跟车、切入、切出</w:t>
      </w:r>
      <w:r>
        <w:rPr>
          <w:rFonts w:hint="eastAsia"/>
        </w:rPr>
        <w:t>测试</w:t>
      </w:r>
      <w:r w:rsidR="00814277">
        <w:rPr>
          <w:rFonts w:hint="eastAsia"/>
        </w:rPr>
        <w:t>。</w:t>
      </w:r>
    </w:p>
    <w:p w14:paraId="0BA733C9" w14:textId="77777777" w:rsidR="00FC7BA8" w:rsidRDefault="0006239A" w:rsidP="0006239A">
      <w:pPr>
        <w:pStyle w:val="ID"/>
        <w:numPr>
          <w:ilvl w:val="0"/>
          <w:numId w:val="22"/>
        </w:numPr>
        <w:ind w:firstLineChars="0"/>
      </w:pPr>
      <w:r>
        <w:rPr>
          <w:rFonts w:hint="eastAsia"/>
        </w:rPr>
        <w:t>感知模块完成后，决策规划模块，</w:t>
      </w:r>
      <w:r w:rsidR="00FC7BA8">
        <w:rPr>
          <w:rFonts w:hint="eastAsia"/>
        </w:rPr>
        <w:t>需要根据周围障碍物信息进行避障</w:t>
      </w:r>
      <w:r w:rsidR="00356523">
        <w:rPr>
          <w:rFonts w:hint="eastAsia"/>
        </w:rPr>
        <w:t>换道</w:t>
      </w:r>
      <w:r w:rsidR="00FC7BA8">
        <w:rPr>
          <w:rFonts w:hint="eastAsia"/>
        </w:rPr>
        <w:t>测试。</w:t>
      </w:r>
    </w:p>
    <w:p w14:paraId="287A5454" w14:textId="77777777" w:rsidR="00743730" w:rsidRPr="00FC7BA8" w:rsidRDefault="00743730" w:rsidP="00743730">
      <w:pPr>
        <w:pStyle w:val="a0"/>
        <w:ind w:firstLine="480"/>
      </w:pPr>
    </w:p>
    <w:p w14:paraId="11D812C2" w14:textId="3E5C4ED2" w:rsidR="00D336ED" w:rsidRDefault="00581484" w:rsidP="00567A6D">
      <w:pPr>
        <w:pStyle w:val="10"/>
        <w:spacing w:line="240" w:lineRule="auto"/>
        <w:rPr>
          <w:rFonts w:hint="eastAsia"/>
          <w:lang w:eastAsia="zh-CN"/>
        </w:rPr>
      </w:pPr>
      <w:bookmarkStart w:id="5" w:name="_Toc500167091"/>
      <w:r>
        <w:rPr>
          <w:rFonts w:hint="eastAsia"/>
          <w:lang w:eastAsia="zh-CN"/>
        </w:rPr>
        <w:lastRenderedPageBreak/>
        <w:t>系统</w:t>
      </w:r>
      <w:r w:rsidR="00DD5680">
        <w:rPr>
          <w:rFonts w:hint="eastAsia"/>
          <w:lang w:eastAsia="zh-CN"/>
        </w:rPr>
        <w:t>联调</w:t>
      </w:r>
      <w:bookmarkEnd w:id="5"/>
    </w:p>
    <w:p w14:paraId="743F6BFE" w14:textId="2954514D" w:rsidR="00743730" w:rsidRDefault="00C24550" w:rsidP="00567A6D">
      <w:pPr>
        <w:pStyle w:val="a0"/>
        <w:ind w:firstLineChars="0" w:firstLine="420"/>
        <w:rPr>
          <w:rFonts w:hint="eastAsia"/>
        </w:rPr>
      </w:pPr>
      <w:r>
        <w:rPr>
          <w:rFonts w:hint="eastAsia"/>
        </w:rPr>
        <w:t>当各个模块基本适配新车后，则需要进行集成测试，</w:t>
      </w:r>
      <w:r w:rsidR="003F7AFC">
        <w:rPr>
          <w:rFonts w:hint="eastAsia"/>
        </w:rPr>
        <w:t>其目的是进行各模块的配合测试，当上游功能不满足下游功能需求时，则需要两个</w:t>
      </w:r>
      <w:r w:rsidR="00BC663A">
        <w:rPr>
          <w:rFonts w:hint="eastAsia"/>
        </w:rPr>
        <w:t>模块</w:t>
      </w:r>
      <w:r w:rsidR="003F7AFC">
        <w:rPr>
          <w:rFonts w:hint="eastAsia"/>
        </w:rPr>
        <w:t>之间的完善、协调和配合，以完成设定功能。</w:t>
      </w:r>
    </w:p>
    <w:p w14:paraId="616C8B71" w14:textId="46833AB7" w:rsidR="00DA6059" w:rsidRPr="00DA6059" w:rsidRDefault="00446592" w:rsidP="00567A6D">
      <w:pPr>
        <w:pStyle w:val="ID"/>
        <w:ind w:firstLineChars="0" w:firstLine="420"/>
      </w:pPr>
      <w:r>
        <w:rPr>
          <w:rFonts w:hint="eastAsia"/>
        </w:rPr>
        <w:t>当完成模块间的配合测试后，</w:t>
      </w:r>
      <w:r w:rsidR="00DA6059">
        <w:rPr>
          <w:rFonts w:hint="eastAsia"/>
        </w:rPr>
        <w:t>需要进行全工况的自动驾驶测试，即所有功能开启，目标是使车辆能够完成设定工况下的完全自动驾驶。</w:t>
      </w:r>
    </w:p>
    <w:p w14:paraId="401EEAE8" w14:textId="77777777" w:rsidR="00743730" w:rsidRDefault="002C1D48" w:rsidP="00743730">
      <w:pPr>
        <w:pStyle w:val="10"/>
        <w:spacing w:line="240" w:lineRule="auto"/>
        <w:rPr>
          <w:lang w:eastAsia="zh-CN"/>
        </w:rPr>
      </w:pPr>
      <w:bookmarkStart w:id="6" w:name="_Toc500167092"/>
      <w:r>
        <w:rPr>
          <w:rFonts w:hint="eastAsia"/>
          <w:lang w:eastAsia="zh-CN"/>
        </w:rPr>
        <w:t>迭代</w:t>
      </w:r>
      <w:r w:rsidR="00743730">
        <w:rPr>
          <w:rFonts w:hint="eastAsia"/>
          <w:lang w:eastAsia="zh-CN"/>
        </w:rPr>
        <w:t>测试</w:t>
      </w:r>
      <w:bookmarkEnd w:id="6"/>
    </w:p>
    <w:p w14:paraId="7D269507" w14:textId="77777777" w:rsidR="00743730" w:rsidRDefault="00C24550" w:rsidP="00743730">
      <w:pPr>
        <w:pStyle w:val="a0"/>
        <w:ind w:firstLine="480"/>
      </w:pPr>
      <w:r>
        <w:rPr>
          <w:rFonts w:hint="eastAsia"/>
        </w:rPr>
        <w:t>为了使自动驾驶系统更加稳定、完善，交付客户，以及向产品化方向发展，常态化的测试总结是一定需要的。</w:t>
      </w:r>
    </w:p>
    <w:p w14:paraId="4C302A13" w14:textId="77777777" w:rsidR="005A3C15" w:rsidRDefault="00C24550" w:rsidP="00C64131">
      <w:pPr>
        <w:pStyle w:val="a0"/>
        <w:numPr>
          <w:ilvl w:val="0"/>
          <w:numId w:val="19"/>
        </w:numPr>
        <w:ind w:firstLineChars="0"/>
      </w:pPr>
      <w:r>
        <w:rPr>
          <w:rFonts w:hint="eastAsia"/>
        </w:rPr>
        <w:t>当集成测试完成后，</w:t>
      </w:r>
      <w:r w:rsidR="005A3C15">
        <w:rPr>
          <w:rFonts w:hint="eastAsia"/>
        </w:rPr>
        <w:t>需要进行周期性的</w:t>
      </w:r>
      <w:r>
        <w:rPr>
          <w:rFonts w:hint="eastAsia"/>
        </w:rPr>
        <w:t>常态化测试</w:t>
      </w:r>
      <w:r w:rsidR="005A3C15">
        <w:rPr>
          <w:rFonts w:hint="eastAsia"/>
        </w:rPr>
        <w:t>。常态化测试应该具备以下条件：</w:t>
      </w:r>
    </w:p>
    <w:p w14:paraId="6ECAF08B" w14:textId="77777777" w:rsidR="00C24550" w:rsidRDefault="00C64131" w:rsidP="00C64131">
      <w:pPr>
        <w:pStyle w:val="a0"/>
        <w:ind w:left="480" w:firstLineChars="0" w:firstLine="0"/>
      </w:pPr>
      <w:r>
        <w:rPr>
          <w:rFonts w:hint="eastAsia"/>
        </w:rPr>
        <w:t>（</w:t>
      </w:r>
      <w:r>
        <w:rPr>
          <w:rFonts w:hint="eastAsia"/>
        </w:rPr>
        <w:t>1</w:t>
      </w:r>
      <w:r>
        <w:rPr>
          <w:rFonts w:hint="eastAsia"/>
        </w:rPr>
        <w:t>）</w:t>
      </w:r>
      <w:r w:rsidR="005A3C15">
        <w:rPr>
          <w:rFonts w:hint="eastAsia"/>
        </w:rPr>
        <w:t>设置多工况的固定场景，包含常见的几大工况，例如：自由循迹、定速巡航、跟车、切入切出、避障换道、触发换道、全局路径规划、倒库、人机交互、红绿灯等；</w:t>
      </w:r>
    </w:p>
    <w:p w14:paraId="7A7AF5EF" w14:textId="77777777" w:rsidR="005A3C15" w:rsidRDefault="00C64131" w:rsidP="00C64131">
      <w:pPr>
        <w:pStyle w:val="a0"/>
        <w:ind w:firstLineChars="0" w:firstLine="420"/>
      </w:pPr>
      <w:r>
        <w:rPr>
          <w:rFonts w:hint="eastAsia"/>
        </w:rPr>
        <w:t>（</w:t>
      </w:r>
      <w:r>
        <w:rPr>
          <w:rFonts w:hint="eastAsia"/>
        </w:rPr>
        <w:t>2</w:t>
      </w:r>
      <w:r>
        <w:rPr>
          <w:rFonts w:hint="eastAsia"/>
        </w:rPr>
        <w:t>）</w:t>
      </w:r>
      <w:r w:rsidR="005A3C15">
        <w:rPr>
          <w:rFonts w:hint="eastAsia"/>
        </w:rPr>
        <w:t>开放道路下的社会车辆和行人的融合测试；</w:t>
      </w:r>
    </w:p>
    <w:p w14:paraId="5A39D253" w14:textId="77777777" w:rsidR="005A3C15" w:rsidRDefault="00C64131" w:rsidP="00C64131">
      <w:pPr>
        <w:pStyle w:val="a0"/>
        <w:ind w:left="420" w:firstLineChars="0" w:firstLine="0"/>
      </w:pPr>
      <w:r>
        <w:rPr>
          <w:rFonts w:hint="eastAsia"/>
        </w:rPr>
        <w:t>（</w:t>
      </w:r>
      <w:r>
        <w:rPr>
          <w:rFonts w:hint="eastAsia"/>
        </w:rPr>
        <w:t>3</w:t>
      </w:r>
      <w:r>
        <w:rPr>
          <w:rFonts w:hint="eastAsia"/>
        </w:rPr>
        <w:t>）</w:t>
      </w:r>
      <w:r w:rsidR="005A3C15">
        <w:rPr>
          <w:rFonts w:hint="eastAsia"/>
        </w:rPr>
        <w:t>紧急工况下的应对处理；</w:t>
      </w:r>
    </w:p>
    <w:p w14:paraId="6C9F26CD" w14:textId="2B6F3BE6" w:rsidR="00581484" w:rsidRPr="00C24550" w:rsidRDefault="005A3C15" w:rsidP="00BC6843">
      <w:pPr>
        <w:pStyle w:val="a0"/>
        <w:ind w:firstLineChars="0" w:firstLine="420"/>
      </w:pPr>
      <w:r>
        <w:rPr>
          <w:rFonts w:hint="eastAsia"/>
        </w:rPr>
        <w:t>进行一次常态化测试后，如果出现不满足要求的功能，则</w:t>
      </w:r>
      <w:r w:rsidR="00C64131">
        <w:rPr>
          <w:rFonts w:hint="eastAsia"/>
        </w:rPr>
        <w:t>在下一次常态化测试前进行功能完善，并在下一次测试中重点测试。</w:t>
      </w:r>
    </w:p>
    <w:p w14:paraId="30A07897" w14:textId="5A375CE8" w:rsidR="00640874" w:rsidRDefault="00C64131" w:rsidP="00C64131">
      <w:pPr>
        <w:pStyle w:val="a0"/>
        <w:numPr>
          <w:ilvl w:val="0"/>
          <w:numId w:val="19"/>
        </w:numPr>
        <w:spacing w:line="240" w:lineRule="auto"/>
        <w:ind w:firstLineChars="0"/>
      </w:pPr>
      <w:r>
        <w:rPr>
          <w:rFonts w:hint="eastAsia"/>
        </w:rPr>
        <w:t>常态化测试执行方案：</w:t>
      </w:r>
      <w:r w:rsidR="00BC6843">
        <w:t xml:space="preserve"> </w:t>
      </w:r>
    </w:p>
    <w:p w14:paraId="173F04E9" w14:textId="77777777" w:rsidR="00C64131" w:rsidRDefault="00C64131" w:rsidP="00BC6843">
      <w:pPr>
        <w:pStyle w:val="a0"/>
        <w:spacing w:line="240" w:lineRule="auto"/>
        <w:ind w:firstLineChars="0" w:firstLine="420"/>
      </w:pPr>
      <w:r>
        <w:rPr>
          <w:rFonts w:hint="eastAsia"/>
        </w:rPr>
        <w:t>常态化系统测试方案可借鉴</w:t>
      </w:r>
      <w:proofErr w:type="gramStart"/>
      <w:r>
        <w:rPr>
          <w:rFonts w:hint="eastAsia"/>
        </w:rPr>
        <w:t>蜗</w:t>
      </w:r>
      <w:proofErr w:type="gramEnd"/>
      <w:r>
        <w:rPr>
          <w:rFonts w:hint="eastAsia"/>
        </w:rPr>
        <w:t>必达每周测试流程，具体分为：</w:t>
      </w:r>
    </w:p>
    <w:p w14:paraId="67AC2021" w14:textId="6BFE69C6" w:rsidR="00C64131" w:rsidRDefault="004B47B3" w:rsidP="00C64131">
      <w:pPr>
        <w:pStyle w:val="a0"/>
        <w:numPr>
          <w:ilvl w:val="0"/>
          <w:numId w:val="20"/>
        </w:numPr>
        <w:spacing w:line="240" w:lineRule="auto"/>
        <w:ind w:firstLineChars="0"/>
      </w:pPr>
      <w:r>
        <w:rPr>
          <w:rFonts w:hint="eastAsia"/>
        </w:rPr>
        <w:t>每两周进行两</w:t>
      </w:r>
      <w:r w:rsidR="00C64131">
        <w:rPr>
          <w:rFonts w:hint="eastAsia"/>
        </w:rPr>
        <w:t>次设定工况环境下的自动驾驶测试，并与实际道路车辆和行人融合测试</w:t>
      </w:r>
      <w:r w:rsidR="00665212">
        <w:rPr>
          <w:rFonts w:hint="eastAsia"/>
        </w:rPr>
        <w:t>，由项目管理部</w:t>
      </w:r>
      <w:r w:rsidR="004129DD">
        <w:rPr>
          <w:rFonts w:hint="eastAsia"/>
        </w:rPr>
        <w:t>主导，调试人员辅助完成</w:t>
      </w:r>
      <w:r w:rsidR="00C64131">
        <w:rPr>
          <w:rFonts w:hint="eastAsia"/>
        </w:rPr>
        <w:t>；</w:t>
      </w:r>
    </w:p>
    <w:p w14:paraId="515988C0" w14:textId="419F0375" w:rsidR="00C64131" w:rsidRDefault="00C64131" w:rsidP="00C64131">
      <w:pPr>
        <w:pStyle w:val="a0"/>
        <w:numPr>
          <w:ilvl w:val="0"/>
          <w:numId w:val="20"/>
        </w:numPr>
        <w:spacing w:line="240" w:lineRule="auto"/>
        <w:ind w:firstLineChars="0"/>
      </w:pPr>
      <w:r>
        <w:rPr>
          <w:rFonts w:hint="eastAsia"/>
        </w:rPr>
        <w:t>每次测试</w:t>
      </w:r>
      <w:r w:rsidR="004B47B3">
        <w:rPr>
          <w:rFonts w:hint="eastAsia"/>
        </w:rPr>
        <w:t>至少</w:t>
      </w:r>
      <w:r>
        <w:rPr>
          <w:rFonts w:hint="eastAsia"/>
        </w:rPr>
        <w:t>循环</w:t>
      </w:r>
      <w:r w:rsidR="009828DB">
        <w:rPr>
          <w:rFonts w:hint="eastAsia"/>
        </w:rPr>
        <w:t>五次</w:t>
      </w:r>
      <w:r>
        <w:rPr>
          <w:rFonts w:hint="eastAsia"/>
        </w:rPr>
        <w:t>；</w:t>
      </w:r>
    </w:p>
    <w:p w14:paraId="72E003C4" w14:textId="7880632C" w:rsidR="00C64131" w:rsidRPr="00B5220B" w:rsidRDefault="003B269C" w:rsidP="00C64131">
      <w:pPr>
        <w:pStyle w:val="a0"/>
        <w:numPr>
          <w:ilvl w:val="0"/>
          <w:numId w:val="20"/>
        </w:numPr>
        <w:spacing w:line="240" w:lineRule="auto"/>
        <w:ind w:firstLineChars="0"/>
      </w:pPr>
      <w:r w:rsidRPr="00B5220B">
        <w:rPr>
          <w:rFonts w:hint="eastAsia"/>
        </w:rPr>
        <w:t>全程记录相关数据，</w:t>
      </w:r>
      <w:r w:rsidR="00951E04">
        <w:rPr>
          <w:rFonts w:hint="eastAsia"/>
        </w:rPr>
        <w:t>包含</w:t>
      </w:r>
      <w:r w:rsidRPr="00B5220B">
        <w:rPr>
          <w:rFonts w:hint="eastAsia"/>
        </w:rPr>
        <w:t>摄像头</w:t>
      </w:r>
      <w:r w:rsidR="00951E04">
        <w:rPr>
          <w:rFonts w:hint="eastAsia"/>
        </w:rPr>
        <w:t>数据；</w:t>
      </w:r>
    </w:p>
    <w:p w14:paraId="16FD6420" w14:textId="273AF6C7" w:rsidR="003B269C" w:rsidRPr="00B5220B" w:rsidRDefault="003B269C" w:rsidP="00C64131">
      <w:pPr>
        <w:pStyle w:val="a0"/>
        <w:numPr>
          <w:ilvl w:val="0"/>
          <w:numId w:val="20"/>
        </w:numPr>
        <w:spacing w:line="240" w:lineRule="auto"/>
        <w:ind w:firstLineChars="0"/>
      </w:pPr>
      <w:r w:rsidRPr="00B5220B">
        <w:rPr>
          <w:rFonts w:hint="eastAsia"/>
        </w:rPr>
        <w:t>当遇到功能不正常时，</w:t>
      </w:r>
      <w:r w:rsidR="00B5220B">
        <w:rPr>
          <w:rFonts w:hint="eastAsia"/>
        </w:rPr>
        <w:t>采用</w:t>
      </w:r>
      <w:r w:rsidR="00B5220B">
        <w:rPr>
          <w:rFonts w:hint="eastAsia"/>
        </w:rPr>
        <w:t>bag</w:t>
      </w:r>
      <w:r w:rsidR="00B5220B">
        <w:rPr>
          <w:rFonts w:hint="eastAsia"/>
        </w:rPr>
        <w:t>标记软件，截取问题出现时刻前后一定时间内的数据，并语音</w:t>
      </w:r>
      <w:r w:rsidRPr="00B5220B">
        <w:rPr>
          <w:rFonts w:hint="eastAsia"/>
        </w:rPr>
        <w:t>标记</w:t>
      </w:r>
      <w:r w:rsidR="00B5220B">
        <w:rPr>
          <w:rFonts w:hint="eastAsia"/>
        </w:rPr>
        <w:t>描述问题</w:t>
      </w:r>
      <w:r w:rsidRPr="00B5220B">
        <w:rPr>
          <w:rFonts w:hint="eastAsia"/>
        </w:rPr>
        <w:t>现象；</w:t>
      </w:r>
    </w:p>
    <w:p w14:paraId="11F6E516" w14:textId="77777777" w:rsidR="003B269C" w:rsidRDefault="003B269C" w:rsidP="00C64131">
      <w:pPr>
        <w:pStyle w:val="a0"/>
        <w:numPr>
          <w:ilvl w:val="0"/>
          <w:numId w:val="20"/>
        </w:numPr>
        <w:spacing w:line="240" w:lineRule="auto"/>
        <w:ind w:firstLineChars="0"/>
      </w:pPr>
      <w:r>
        <w:rPr>
          <w:rFonts w:hint="eastAsia"/>
        </w:rPr>
        <w:t>各模块负责人根据问题现象认领，查找原因并在下次测试前解决该问题；</w:t>
      </w:r>
    </w:p>
    <w:p w14:paraId="47BF3F14" w14:textId="77777777" w:rsidR="003B269C" w:rsidRDefault="003B269C" w:rsidP="00C64131">
      <w:pPr>
        <w:pStyle w:val="a0"/>
        <w:numPr>
          <w:ilvl w:val="0"/>
          <w:numId w:val="20"/>
        </w:numPr>
        <w:spacing w:line="240" w:lineRule="auto"/>
        <w:ind w:firstLineChars="0"/>
      </w:pPr>
      <w:r>
        <w:rPr>
          <w:rFonts w:hint="eastAsia"/>
        </w:rPr>
        <w:t>下次全工况测试时，重点测试上次出问题部分；</w:t>
      </w:r>
    </w:p>
    <w:p w14:paraId="0EE3C40D" w14:textId="77777777" w:rsidR="00CC05E2" w:rsidRDefault="003B269C" w:rsidP="00CC05E2">
      <w:pPr>
        <w:pStyle w:val="a0"/>
        <w:numPr>
          <w:ilvl w:val="0"/>
          <w:numId w:val="20"/>
        </w:numPr>
        <w:spacing w:line="240" w:lineRule="auto"/>
        <w:ind w:firstLineChars="0"/>
      </w:pPr>
      <w:r>
        <w:rPr>
          <w:rFonts w:hint="eastAsia"/>
        </w:rPr>
        <w:t>如果问题不再复现，说明该问题已得到解决；如果再次出现，则集中力量优先解决该问题。</w:t>
      </w:r>
    </w:p>
    <w:p w14:paraId="6E332AE8" w14:textId="4760E3B4" w:rsidR="00EB165B" w:rsidRPr="00EB165B" w:rsidRDefault="00850882" w:rsidP="00EB165B">
      <w:pPr>
        <w:pStyle w:val="a0"/>
        <w:numPr>
          <w:ilvl w:val="0"/>
          <w:numId w:val="20"/>
        </w:numPr>
        <w:spacing w:line="240" w:lineRule="auto"/>
        <w:ind w:firstLineChars="0"/>
      </w:pPr>
      <w:r>
        <w:rPr>
          <w:rFonts w:hint="eastAsia"/>
        </w:rPr>
        <w:t>制作</w:t>
      </w:r>
      <w:r w:rsidR="00A45A00">
        <w:rPr>
          <w:rFonts w:hint="eastAsia"/>
        </w:rPr>
        <w:t>问题列表，记录出每次常态化测试中出现的问题，列出问题现象、</w:t>
      </w:r>
      <w:r w:rsidR="00A45A00">
        <w:rPr>
          <w:rFonts w:hint="eastAsia"/>
        </w:rPr>
        <w:lastRenderedPageBreak/>
        <w:t>责任人、问题原因、</w:t>
      </w:r>
      <w:r w:rsidR="0016188D">
        <w:rPr>
          <w:rFonts w:hint="eastAsia"/>
        </w:rPr>
        <w:t>解决方案、</w:t>
      </w:r>
      <w:r w:rsidR="00A45A00">
        <w:rPr>
          <w:rFonts w:hint="eastAsia"/>
        </w:rPr>
        <w:t>解决状态等，</w:t>
      </w:r>
      <w:r w:rsidR="001C3A40">
        <w:rPr>
          <w:rFonts w:hint="eastAsia"/>
        </w:rPr>
        <w:t>方便</w:t>
      </w:r>
      <w:r w:rsidR="007C0960">
        <w:rPr>
          <w:rFonts w:hint="eastAsia"/>
        </w:rPr>
        <w:t>后续分析历史问题记录等；</w:t>
      </w:r>
    </w:p>
    <w:p w14:paraId="2BCF462E" w14:textId="77777777" w:rsidR="00EB165B" w:rsidRDefault="00A82738" w:rsidP="00EB165B">
      <w:pPr>
        <w:pStyle w:val="a0"/>
        <w:numPr>
          <w:ilvl w:val="0"/>
          <w:numId w:val="19"/>
        </w:numPr>
        <w:spacing w:line="240" w:lineRule="auto"/>
        <w:ind w:firstLineChars="0"/>
        <w:rPr>
          <w:rFonts w:hint="eastAsia"/>
        </w:rPr>
      </w:pPr>
      <w:r>
        <w:rPr>
          <w:rFonts w:hint="eastAsia"/>
        </w:rPr>
        <w:t>质检部测试用例测试</w:t>
      </w:r>
      <w:r w:rsidR="00EB165B">
        <w:rPr>
          <w:rFonts w:hint="eastAsia"/>
        </w:rPr>
        <w:t>：</w:t>
      </w:r>
    </w:p>
    <w:p w14:paraId="23197C19" w14:textId="318CEA13" w:rsidR="002679AE" w:rsidRDefault="00EB165B" w:rsidP="000A3D84">
      <w:pPr>
        <w:pStyle w:val="a0"/>
        <w:spacing w:line="240" w:lineRule="auto"/>
        <w:ind w:left="420" w:firstLineChars="0" w:firstLine="420"/>
        <w:rPr>
          <w:rFonts w:hint="eastAsia"/>
        </w:rPr>
      </w:pPr>
      <w:r>
        <w:rPr>
          <w:rFonts w:hint="eastAsia"/>
        </w:rPr>
        <w:t>质检部</w:t>
      </w:r>
      <w:r w:rsidR="00A82738">
        <w:rPr>
          <w:rFonts w:hint="eastAsia"/>
        </w:rPr>
        <w:t>每两周</w:t>
      </w:r>
      <w:r>
        <w:rPr>
          <w:rFonts w:hint="eastAsia"/>
        </w:rPr>
        <w:t>进行</w:t>
      </w:r>
      <w:r w:rsidR="00A82738">
        <w:rPr>
          <w:rFonts w:hint="eastAsia"/>
        </w:rPr>
        <w:t>一次</w:t>
      </w:r>
      <w:r>
        <w:rPr>
          <w:rFonts w:hint="eastAsia"/>
        </w:rPr>
        <w:t>测试用例测试，用于全面分析各功能模块的性能，</w:t>
      </w:r>
      <w:r w:rsidR="00F82AC9">
        <w:rPr>
          <w:rFonts w:hint="eastAsia"/>
        </w:rPr>
        <w:t>并</w:t>
      </w:r>
      <w:r w:rsidR="00F82AC9">
        <w:rPr>
          <w:rFonts w:hint="eastAsia"/>
        </w:rPr>
        <w:t>整理出测试报告，量化各数据指标，不满足要求的进行针对性改进完善。</w:t>
      </w:r>
    </w:p>
    <w:p w14:paraId="23BA811B" w14:textId="77777777" w:rsidR="002679AE" w:rsidRPr="000A3D84" w:rsidRDefault="002679AE" w:rsidP="00F45FCB">
      <w:pPr>
        <w:pStyle w:val="a0"/>
        <w:spacing w:line="240" w:lineRule="auto"/>
        <w:ind w:left="420" w:firstLineChars="0" w:firstLine="420"/>
      </w:pPr>
    </w:p>
    <w:p w14:paraId="1406A216" w14:textId="678DD468" w:rsidR="009D669F" w:rsidRPr="00AF1CE2" w:rsidRDefault="00CC05E2" w:rsidP="00CC05E2">
      <w:pPr>
        <w:pStyle w:val="a0"/>
        <w:spacing w:line="240" w:lineRule="auto"/>
        <w:ind w:firstLineChars="0" w:firstLine="0"/>
        <w:rPr>
          <w:b/>
          <w:sz w:val="28"/>
          <w:szCs w:val="28"/>
        </w:rPr>
      </w:pPr>
      <w:r w:rsidRPr="00AF1CE2">
        <w:rPr>
          <w:rFonts w:hint="eastAsia"/>
          <w:b/>
          <w:sz w:val="28"/>
          <w:szCs w:val="28"/>
        </w:rPr>
        <w:t>附录</w:t>
      </w:r>
      <w:r w:rsidRPr="00AF1CE2">
        <w:rPr>
          <w:rFonts w:hint="eastAsia"/>
          <w:b/>
          <w:sz w:val="28"/>
          <w:szCs w:val="28"/>
        </w:rPr>
        <w:t>1</w:t>
      </w:r>
      <w:r w:rsidRPr="00AF1CE2">
        <w:rPr>
          <w:rFonts w:hint="eastAsia"/>
          <w:b/>
          <w:sz w:val="28"/>
          <w:szCs w:val="28"/>
        </w:rPr>
        <w:t>：</w:t>
      </w:r>
      <w:proofErr w:type="spellStart"/>
      <w:r w:rsidR="00510E29" w:rsidRPr="00AF1CE2">
        <w:rPr>
          <w:rFonts w:hint="eastAsia"/>
          <w:b/>
          <w:sz w:val="28"/>
          <w:szCs w:val="28"/>
        </w:rPr>
        <w:t>basemap</w:t>
      </w:r>
      <w:proofErr w:type="spellEnd"/>
      <w:r w:rsidR="009D669F" w:rsidRPr="00AF1CE2">
        <w:rPr>
          <w:rFonts w:hint="eastAsia"/>
          <w:b/>
          <w:sz w:val="28"/>
          <w:szCs w:val="28"/>
        </w:rPr>
        <w:t>地图的采集和制作</w:t>
      </w:r>
    </w:p>
    <w:p w14:paraId="6923AC21" w14:textId="77777777" w:rsidR="002679AE" w:rsidRDefault="002679AE" w:rsidP="002679AE">
      <w:pPr>
        <w:pStyle w:val="a0"/>
        <w:spacing w:line="240" w:lineRule="auto"/>
        <w:ind w:firstLine="480"/>
      </w:pPr>
      <w:r>
        <w:rPr>
          <w:rFonts w:hint="eastAsia"/>
        </w:rPr>
        <w:t>第一步是</w:t>
      </w:r>
      <w:proofErr w:type="spellStart"/>
      <w:r>
        <w:rPr>
          <w:rFonts w:hint="eastAsia"/>
        </w:rPr>
        <w:t>basemap</w:t>
      </w:r>
      <w:proofErr w:type="spellEnd"/>
      <w:r>
        <w:rPr>
          <w:rFonts w:hint="eastAsia"/>
        </w:rPr>
        <w:t>采集和制作。操作步骤如下：（</w:t>
      </w:r>
      <w:r>
        <w:rPr>
          <w:rFonts w:hint="eastAsia"/>
        </w:rPr>
        <w:t>1</w:t>
      </w:r>
      <w:r>
        <w:rPr>
          <w:rFonts w:hint="eastAsia"/>
        </w:rPr>
        <w:t>）确定测试场地的大小和路线分布，最终确定基准点；（</w:t>
      </w:r>
      <w:r>
        <w:rPr>
          <w:rFonts w:hint="eastAsia"/>
        </w:rPr>
        <w:t>2</w:t>
      </w:r>
      <w:r>
        <w:rPr>
          <w:rFonts w:hint="eastAsia"/>
        </w:rPr>
        <w:t>）对每条路的</w:t>
      </w:r>
      <w:proofErr w:type="spellStart"/>
      <w:r>
        <w:rPr>
          <w:rFonts w:hint="eastAsia"/>
        </w:rPr>
        <w:t>basemap</w:t>
      </w:r>
      <w:proofErr w:type="spellEnd"/>
      <w:r>
        <w:rPr>
          <w:rFonts w:hint="eastAsia"/>
        </w:rPr>
        <w:t>边界进行采集；（</w:t>
      </w:r>
      <w:r>
        <w:rPr>
          <w:rFonts w:hint="eastAsia"/>
        </w:rPr>
        <w:t>3</w:t>
      </w:r>
      <w:r>
        <w:rPr>
          <w:rFonts w:hint="eastAsia"/>
        </w:rPr>
        <w:t>）对采集边界进行离线处理生成</w:t>
      </w:r>
      <w:proofErr w:type="spellStart"/>
      <w:r>
        <w:rPr>
          <w:rFonts w:hint="eastAsia"/>
        </w:rPr>
        <w:t>basemap</w:t>
      </w:r>
      <w:proofErr w:type="spellEnd"/>
      <w:r>
        <w:rPr>
          <w:rFonts w:hint="eastAsia"/>
        </w:rPr>
        <w:t>。</w:t>
      </w:r>
    </w:p>
    <w:p w14:paraId="48C97253" w14:textId="77777777" w:rsidR="002679AE" w:rsidRDefault="002679AE" w:rsidP="002679AE">
      <w:pPr>
        <w:pStyle w:val="a0"/>
        <w:spacing w:line="240" w:lineRule="auto"/>
        <w:ind w:firstLine="480"/>
        <w:rPr>
          <w:rFonts w:hint="eastAsia"/>
        </w:rPr>
      </w:pPr>
      <w:r>
        <w:rPr>
          <w:rFonts w:hint="eastAsia"/>
        </w:rPr>
        <w:t>整个</w:t>
      </w:r>
      <w:proofErr w:type="spellStart"/>
      <w:r>
        <w:rPr>
          <w:rFonts w:hint="eastAsia"/>
        </w:rPr>
        <w:t>basemap</w:t>
      </w:r>
      <w:proofErr w:type="spellEnd"/>
      <w:r>
        <w:rPr>
          <w:rFonts w:hint="eastAsia"/>
        </w:rPr>
        <w:t>的制作过程分为：在线采集数据和离线生成</w:t>
      </w:r>
      <w:proofErr w:type="spellStart"/>
      <w:r>
        <w:rPr>
          <w:rFonts w:hint="eastAsia"/>
        </w:rPr>
        <w:t>basemap</w:t>
      </w:r>
      <w:proofErr w:type="spellEnd"/>
      <w:r>
        <w:rPr>
          <w:rFonts w:hint="eastAsia"/>
        </w:rPr>
        <w:t>。接下来对其进行详细的介绍：</w:t>
      </w:r>
    </w:p>
    <w:p w14:paraId="50DC66F9" w14:textId="72E3F4FC" w:rsidR="002679AE" w:rsidRPr="005B2D6C" w:rsidRDefault="002679AE" w:rsidP="002679AE">
      <w:pPr>
        <w:pStyle w:val="a0"/>
        <w:spacing w:line="240" w:lineRule="auto"/>
        <w:ind w:firstLineChars="0" w:firstLine="0"/>
        <w:rPr>
          <w:b/>
        </w:rPr>
      </w:pPr>
      <w:r w:rsidRPr="005B2D6C">
        <w:rPr>
          <w:rFonts w:hint="eastAsia"/>
          <w:b/>
        </w:rPr>
        <w:t xml:space="preserve">1 </w:t>
      </w:r>
      <w:r w:rsidRPr="005B2D6C">
        <w:rPr>
          <w:rFonts w:hint="eastAsia"/>
          <w:b/>
        </w:rPr>
        <w:t>制作</w:t>
      </w:r>
      <w:proofErr w:type="spellStart"/>
      <w:r w:rsidRPr="005B2D6C">
        <w:rPr>
          <w:rFonts w:hint="eastAsia"/>
          <w:b/>
        </w:rPr>
        <w:t>basemap</w:t>
      </w:r>
      <w:proofErr w:type="spellEnd"/>
      <w:r w:rsidRPr="005B2D6C">
        <w:rPr>
          <w:rFonts w:hint="eastAsia"/>
          <w:b/>
        </w:rPr>
        <w:t>涉及的工程文件：</w:t>
      </w:r>
    </w:p>
    <w:p w14:paraId="326740B0" w14:textId="77777777" w:rsidR="002679AE" w:rsidRDefault="002679AE" w:rsidP="002679AE">
      <w:pPr>
        <w:pStyle w:val="a0"/>
        <w:numPr>
          <w:ilvl w:val="0"/>
          <w:numId w:val="29"/>
        </w:numPr>
        <w:spacing w:line="240" w:lineRule="auto"/>
        <w:ind w:firstLine="480"/>
      </w:pPr>
      <w:r>
        <w:rPr>
          <w:rFonts w:hint="eastAsia"/>
        </w:rPr>
        <w:t>车型</w:t>
      </w:r>
      <w:r>
        <w:rPr>
          <w:rFonts w:hint="eastAsia"/>
        </w:rPr>
        <w:t>launch</w:t>
      </w:r>
      <w:r>
        <w:rPr>
          <w:rFonts w:hint="eastAsia"/>
        </w:rPr>
        <w:t>，位置</w:t>
      </w:r>
      <w:r>
        <w:rPr>
          <w:rFonts w:hint="eastAsia"/>
          <w:b/>
          <w:bCs/>
        </w:rPr>
        <w:t>[</w:t>
      </w:r>
      <w:proofErr w:type="spellStart"/>
      <w:r>
        <w:rPr>
          <w:rFonts w:hint="eastAsia"/>
          <w:b/>
          <w:bCs/>
        </w:rPr>
        <w:t>src</w:t>
      </w:r>
      <w:proofErr w:type="spellEnd"/>
      <w:r>
        <w:rPr>
          <w:rFonts w:hint="eastAsia"/>
          <w:b/>
          <w:bCs/>
        </w:rPr>
        <w:t>/launch/</w:t>
      </w:r>
      <w:proofErr w:type="spellStart"/>
      <w:r>
        <w:rPr>
          <w:rFonts w:hint="eastAsia"/>
          <w:b/>
          <w:bCs/>
        </w:rPr>
        <w:t>paramfile</w:t>
      </w:r>
      <w:proofErr w:type="spellEnd"/>
      <w:r>
        <w:rPr>
          <w:rFonts w:hint="eastAsia"/>
          <w:b/>
          <w:bCs/>
        </w:rPr>
        <w:t>]</w:t>
      </w:r>
      <w:r>
        <w:rPr>
          <w:rFonts w:hint="eastAsia"/>
        </w:rPr>
        <w:t>，涉及参数如下：</w:t>
      </w:r>
    </w:p>
    <w:tbl>
      <w:tblPr>
        <w:tblStyle w:val="af3"/>
        <w:tblW w:w="7714" w:type="dxa"/>
        <w:tblInd w:w="522" w:type="dxa"/>
        <w:shd w:val="clear" w:color="auto" w:fill="C7D9F1" w:themeFill="text2" w:themeFillTint="32"/>
        <w:tblLayout w:type="fixed"/>
        <w:tblLook w:val="04A0" w:firstRow="1" w:lastRow="0" w:firstColumn="1" w:lastColumn="0" w:noHBand="0" w:noVBand="1"/>
      </w:tblPr>
      <w:tblGrid>
        <w:gridCol w:w="7714"/>
      </w:tblGrid>
      <w:tr w:rsidR="002679AE" w14:paraId="5E33CBCB" w14:textId="77777777" w:rsidTr="003A6B21">
        <w:tc>
          <w:tcPr>
            <w:tcW w:w="7714" w:type="dxa"/>
            <w:tcBorders>
              <w:top w:val="single" w:sz="4" w:space="0" w:color="1F497D"/>
            </w:tcBorders>
            <w:shd w:val="clear" w:color="auto" w:fill="C7D9F1" w:themeFill="text2" w:themeFillTint="32"/>
          </w:tcPr>
          <w:p w14:paraId="3E297ECC" w14:textId="77777777" w:rsidR="002679AE" w:rsidRDefault="002679AE" w:rsidP="003A6B21">
            <w:pPr>
              <w:pStyle w:val="a0"/>
              <w:shd w:val="clear" w:color="auto" w:fill="C7D9F1" w:themeFill="text2" w:themeFillTint="32"/>
              <w:spacing w:line="240" w:lineRule="auto"/>
              <w:ind w:firstLineChars="0" w:firstLine="0"/>
              <w:jc w:val="left"/>
              <w:rPr>
                <w:sz w:val="18"/>
                <w:szCs w:val="18"/>
              </w:rPr>
            </w:pPr>
            <w:r>
              <w:rPr>
                <w:sz w:val="18"/>
                <w:szCs w:val="18"/>
              </w:rPr>
              <w:t>&lt;</w:t>
            </w:r>
            <w:proofErr w:type="spellStart"/>
            <w:r>
              <w:rPr>
                <w:sz w:val="18"/>
                <w:szCs w:val="18"/>
              </w:rPr>
              <w:t>param</w:t>
            </w:r>
            <w:proofErr w:type="spellEnd"/>
            <w:r>
              <w:rPr>
                <w:sz w:val="18"/>
                <w:szCs w:val="18"/>
              </w:rPr>
              <w:t xml:space="preserve"> name</w:t>
            </w:r>
            <w:r>
              <w:rPr>
                <w:rFonts w:hint="eastAsia"/>
                <w:sz w:val="18"/>
                <w:szCs w:val="18"/>
              </w:rPr>
              <w:t xml:space="preserve"> </w:t>
            </w:r>
            <w:r>
              <w:rPr>
                <w:sz w:val="18"/>
                <w:szCs w:val="18"/>
              </w:rPr>
              <w:t>=</w:t>
            </w:r>
            <w:r>
              <w:rPr>
                <w:rFonts w:hint="eastAsia"/>
                <w:sz w:val="18"/>
                <w:szCs w:val="18"/>
              </w:rPr>
              <w:t xml:space="preserve"> </w:t>
            </w:r>
            <w:r>
              <w:rPr>
                <w:sz w:val="18"/>
                <w:szCs w:val="18"/>
              </w:rPr>
              <w:t xml:space="preserve">"IF_SAVE_PATH" </w:t>
            </w:r>
            <w:r>
              <w:rPr>
                <w:rFonts w:hint="eastAsia"/>
                <w:sz w:val="18"/>
                <w:szCs w:val="18"/>
              </w:rPr>
              <w:t xml:space="preserve"> </w:t>
            </w:r>
            <w:r>
              <w:rPr>
                <w:sz w:val="18"/>
                <w:szCs w:val="18"/>
              </w:rPr>
              <w:t>value</w:t>
            </w:r>
            <w:r>
              <w:rPr>
                <w:rFonts w:hint="eastAsia"/>
                <w:sz w:val="18"/>
                <w:szCs w:val="18"/>
              </w:rPr>
              <w:t xml:space="preserve"> </w:t>
            </w:r>
            <w:r>
              <w:rPr>
                <w:sz w:val="18"/>
                <w:szCs w:val="18"/>
              </w:rPr>
              <w:t>=</w:t>
            </w:r>
            <w:r>
              <w:rPr>
                <w:rFonts w:hint="eastAsia"/>
                <w:sz w:val="18"/>
                <w:szCs w:val="18"/>
              </w:rPr>
              <w:t xml:space="preserve"> </w:t>
            </w:r>
            <w:r>
              <w:rPr>
                <w:sz w:val="18"/>
                <w:szCs w:val="18"/>
              </w:rPr>
              <w:t xml:space="preserve">"0"  </w:t>
            </w:r>
            <w:r>
              <w:rPr>
                <w:rFonts w:hint="eastAsia"/>
                <w:sz w:val="18"/>
                <w:szCs w:val="18"/>
              </w:rPr>
              <w:t xml:space="preserve">              </w:t>
            </w:r>
            <w:r>
              <w:rPr>
                <w:sz w:val="18"/>
                <w:szCs w:val="18"/>
              </w:rPr>
              <w:t>type</w:t>
            </w:r>
            <w:r>
              <w:rPr>
                <w:rFonts w:hint="eastAsia"/>
                <w:sz w:val="18"/>
                <w:szCs w:val="18"/>
              </w:rPr>
              <w:t xml:space="preserve"> </w:t>
            </w:r>
            <w:r>
              <w:rPr>
                <w:sz w:val="18"/>
                <w:szCs w:val="18"/>
              </w:rPr>
              <w:t>=</w:t>
            </w:r>
            <w:r>
              <w:rPr>
                <w:rFonts w:hint="eastAsia"/>
                <w:sz w:val="18"/>
                <w:szCs w:val="18"/>
              </w:rPr>
              <w:t xml:space="preserve"> </w:t>
            </w:r>
            <w:r>
              <w:rPr>
                <w:sz w:val="18"/>
                <w:szCs w:val="18"/>
              </w:rPr>
              <w:t>"</w:t>
            </w:r>
            <w:proofErr w:type="spellStart"/>
            <w:r>
              <w:rPr>
                <w:sz w:val="18"/>
                <w:szCs w:val="18"/>
              </w:rPr>
              <w:t>int</w:t>
            </w:r>
            <w:proofErr w:type="spellEnd"/>
            <w:r>
              <w:rPr>
                <w:sz w:val="18"/>
                <w:szCs w:val="18"/>
              </w:rPr>
              <w:t>"/&gt;</w:t>
            </w:r>
          </w:p>
          <w:p w14:paraId="58F2304C" w14:textId="77777777" w:rsidR="002679AE" w:rsidRDefault="002679AE" w:rsidP="003A6B21">
            <w:pPr>
              <w:pStyle w:val="a0"/>
              <w:shd w:val="clear" w:color="auto" w:fill="C7D9F1" w:themeFill="text2" w:themeFillTint="32"/>
              <w:spacing w:line="240" w:lineRule="auto"/>
              <w:ind w:firstLineChars="0" w:firstLine="0"/>
              <w:jc w:val="left"/>
            </w:pPr>
            <w:r>
              <w:rPr>
                <w:sz w:val="18"/>
                <w:szCs w:val="18"/>
              </w:rPr>
              <w:t>&lt;</w:t>
            </w:r>
            <w:proofErr w:type="spellStart"/>
            <w:r>
              <w:rPr>
                <w:sz w:val="18"/>
                <w:szCs w:val="18"/>
              </w:rPr>
              <w:t>param</w:t>
            </w:r>
            <w:proofErr w:type="spellEnd"/>
            <w:r>
              <w:rPr>
                <w:sz w:val="18"/>
                <w:szCs w:val="18"/>
              </w:rPr>
              <w:t xml:space="preserve"> name</w:t>
            </w:r>
            <w:r>
              <w:rPr>
                <w:rFonts w:hint="eastAsia"/>
                <w:sz w:val="18"/>
                <w:szCs w:val="18"/>
              </w:rPr>
              <w:t xml:space="preserve"> </w:t>
            </w:r>
            <w:r>
              <w:rPr>
                <w:sz w:val="18"/>
                <w:szCs w:val="18"/>
              </w:rPr>
              <w:t>=</w:t>
            </w:r>
            <w:r>
              <w:rPr>
                <w:rFonts w:hint="eastAsia"/>
                <w:sz w:val="18"/>
                <w:szCs w:val="18"/>
              </w:rPr>
              <w:t xml:space="preserve"> </w:t>
            </w:r>
            <w:r>
              <w:rPr>
                <w:sz w:val="18"/>
                <w:szCs w:val="18"/>
              </w:rPr>
              <w:t xml:space="preserve">"FILE_PATH"    </w:t>
            </w:r>
            <w:r>
              <w:rPr>
                <w:rFonts w:hint="eastAsia"/>
                <w:sz w:val="18"/>
                <w:szCs w:val="18"/>
              </w:rPr>
              <w:t xml:space="preserve">  </w:t>
            </w:r>
            <w:r>
              <w:rPr>
                <w:sz w:val="18"/>
                <w:szCs w:val="18"/>
              </w:rPr>
              <w:t>value</w:t>
            </w:r>
            <w:r>
              <w:rPr>
                <w:rFonts w:hint="eastAsia"/>
                <w:sz w:val="18"/>
                <w:szCs w:val="18"/>
              </w:rPr>
              <w:t xml:space="preserve"> </w:t>
            </w:r>
            <w:r>
              <w:rPr>
                <w:sz w:val="18"/>
                <w:szCs w:val="18"/>
              </w:rPr>
              <w:t>=</w:t>
            </w:r>
            <w:r>
              <w:rPr>
                <w:rFonts w:hint="eastAsia"/>
                <w:sz w:val="18"/>
                <w:szCs w:val="18"/>
              </w:rPr>
              <w:t xml:space="preserve"> </w:t>
            </w:r>
            <w:r>
              <w:rPr>
                <w:sz w:val="18"/>
                <w:szCs w:val="18"/>
              </w:rPr>
              <w:t>"/home/</w:t>
            </w:r>
            <w:proofErr w:type="spellStart"/>
            <w:r>
              <w:rPr>
                <w:sz w:val="18"/>
                <w:szCs w:val="18"/>
              </w:rPr>
              <w:t>idriver</w:t>
            </w:r>
            <w:proofErr w:type="spellEnd"/>
            <w:r>
              <w:rPr>
                <w:sz w:val="18"/>
                <w:szCs w:val="18"/>
              </w:rPr>
              <w:t>/test"  type</w:t>
            </w:r>
            <w:r>
              <w:rPr>
                <w:rFonts w:hint="eastAsia"/>
                <w:sz w:val="18"/>
                <w:szCs w:val="18"/>
              </w:rPr>
              <w:t xml:space="preserve"> </w:t>
            </w:r>
            <w:r>
              <w:rPr>
                <w:sz w:val="18"/>
                <w:szCs w:val="18"/>
              </w:rPr>
              <w:t>=</w:t>
            </w:r>
            <w:r>
              <w:rPr>
                <w:rFonts w:hint="eastAsia"/>
                <w:sz w:val="18"/>
                <w:szCs w:val="18"/>
              </w:rPr>
              <w:t xml:space="preserve"> </w:t>
            </w:r>
            <w:r>
              <w:rPr>
                <w:sz w:val="18"/>
                <w:szCs w:val="18"/>
              </w:rPr>
              <w:t>"string"/&gt;</w:t>
            </w:r>
          </w:p>
        </w:tc>
      </w:tr>
    </w:tbl>
    <w:p w14:paraId="041E1214" w14:textId="77777777" w:rsidR="002679AE" w:rsidRDefault="002679AE" w:rsidP="002679AE">
      <w:pPr>
        <w:pStyle w:val="a0"/>
        <w:numPr>
          <w:ilvl w:val="0"/>
          <w:numId w:val="29"/>
        </w:numPr>
        <w:spacing w:line="240" w:lineRule="auto"/>
        <w:ind w:firstLine="480"/>
      </w:pPr>
      <w:r>
        <w:rPr>
          <w:rFonts w:hint="eastAsia"/>
        </w:rPr>
        <w:t>地图采集</w:t>
      </w:r>
      <w:proofErr w:type="spellStart"/>
      <w:r>
        <w:rPr>
          <w:rFonts w:hint="eastAsia"/>
        </w:rPr>
        <w:t>ivhdmap.launch</w:t>
      </w:r>
      <w:proofErr w:type="spellEnd"/>
      <w:r>
        <w:rPr>
          <w:rFonts w:hint="eastAsia"/>
        </w:rPr>
        <w:t>，位置</w:t>
      </w:r>
      <w:r>
        <w:rPr>
          <w:rFonts w:hint="eastAsia"/>
          <w:b/>
          <w:bCs/>
        </w:rPr>
        <w:t>[</w:t>
      </w:r>
      <w:proofErr w:type="spellStart"/>
      <w:r>
        <w:rPr>
          <w:rFonts w:hint="eastAsia"/>
          <w:b/>
          <w:bCs/>
        </w:rPr>
        <w:t>src</w:t>
      </w:r>
      <w:proofErr w:type="spellEnd"/>
      <w:r>
        <w:rPr>
          <w:rFonts w:hint="eastAsia"/>
          <w:b/>
          <w:bCs/>
        </w:rPr>
        <w:t>/</w:t>
      </w:r>
      <w:proofErr w:type="spellStart"/>
      <w:r>
        <w:rPr>
          <w:rFonts w:hint="eastAsia"/>
          <w:b/>
          <w:bCs/>
        </w:rPr>
        <w:t>hmi</w:t>
      </w:r>
      <w:proofErr w:type="spellEnd"/>
      <w:r>
        <w:rPr>
          <w:rFonts w:hint="eastAsia"/>
          <w:b/>
          <w:bCs/>
        </w:rPr>
        <w:t>/</w:t>
      </w:r>
      <w:proofErr w:type="spellStart"/>
      <w:r>
        <w:rPr>
          <w:rFonts w:hint="eastAsia"/>
          <w:b/>
          <w:bCs/>
        </w:rPr>
        <w:t>ivhdmap</w:t>
      </w:r>
      <w:proofErr w:type="spellEnd"/>
      <w:r>
        <w:rPr>
          <w:rFonts w:hint="eastAsia"/>
          <w:b/>
          <w:bCs/>
        </w:rPr>
        <w:t>/resource/[</w:t>
      </w:r>
      <w:r>
        <w:rPr>
          <w:rFonts w:hint="eastAsia"/>
          <w:b/>
          <w:bCs/>
        </w:rPr>
        <w:t>地图名称</w:t>
      </w:r>
      <w:r>
        <w:rPr>
          <w:rFonts w:hint="eastAsia"/>
          <w:b/>
          <w:bCs/>
        </w:rPr>
        <w:t>]/</w:t>
      </w:r>
      <w:proofErr w:type="spellStart"/>
      <w:r>
        <w:rPr>
          <w:rFonts w:hint="eastAsia"/>
          <w:b/>
          <w:bCs/>
        </w:rPr>
        <w:t>ivhdmap.launch</w:t>
      </w:r>
      <w:proofErr w:type="spellEnd"/>
      <w:r>
        <w:rPr>
          <w:rFonts w:hint="eastAsia"/>
          <w:b/>
          <w:bCs/>
        </w:rPr>
        <w:t>]</w:t>
      </w:r>
      <w:r>
        <w:rPr>
          <w:rFonts w:hint="eastAsia"/>
        </w:rPr>
        <w:t>，涉及设置</w:t>
      </w:r>
      <w:proofErr w:type="spellStart"/>
      <w:r>
        <w:rPr>
          <w:rFonts w:hint="eastAsia"/>
        </w:rPr>
        <w:t>basemap</w:t>
      </w:r>
      <w:proofErr w:type="spellEnd"/>
      <w:r>
        <w:rPr>
          <w:rFonts w:hint="eastAsia"/>
        </w:rPr>
        <w:t>的顶点，具体参数如下：</w:t>
      </w:r>
    </w:p>
    <w:tbl>
      <w:tblPr>
        <w:tblStyle w:val="af3"/>
        <w:tblW w:w="7714" w:type="dxa"/>
        <w:tblInd w:w="522" w:type="dxa"/>
        <w:shd w:val="clear" w:color="auto" w:fill="C7D9F1" w:themeFill="text2" w:themeFillTint="32"/>
        <w:tblLayout w:type="fixed"/>
        <w:tblLook w:val="04A0" w:firstRow="1" w:lastRow="0" w:firstColumn="1" w:lastColumn="0" w:noHBand="0" w:noVBand="1"/>
      </w:tblPr>
      <w:tblGrid>
        <w:gridCol w:w="7714"/>
      </w:tblGrid>
      <w:tr w:rsidR="002679AE" w14:paraId="7FA2E706" w14:textId="77777777" w:rsidTr="003A6B21">
        <w:tc>
          <w:tcPr>
            <w:tcW w:w="7714" w:type="dxa"/>
            <w:tcBorders>
              <w:top w:val="single" w:sz="4" w:space="0" w:color="1F497D"/>
            </w:tcBorders>
            <w:shd w:val="clear" w:color="auto" w:fill="C7D9F1" w:themeFill="text2" w:themeFillTint="32"/>
          </w:tcPr>
          <w:p w14:paraId="10A828E3" w14:textId="77777777" w:rsidR="002679AE" w:rsidRDefault="002679AE" w:rsidP="003A6B21">
            <w:pPr>
              <w:pStyle w:val="a0"/>
              <w:shd w:val="clear" w:color="auto" w:fill="C7D9F1" w:themeFill="text2" w:themeFillTint="32"/>
              <w:spacing w:line="240" w:lineRule="auto"/>
              <w:ind w:firstLineChars="0" w:firstLine="0"/>
              <w:jc w:val="left"/>
              <w:rPr>
                <w:sz w:val="18"/>
                <w:szCs w:val="18"/>
              </w:rPr>
            </w:pPr>
            <w:r>
              <w:rPr>
                <w:sz w:val="18"/>
                <w:szCs w:val="18"/>
              </w:rPr>
              <w:t>&lt;</w:t>
            </w:r>
            <w:proofErr w:type="spellStart"/>
            <w:r>
              <w:rPr>
                <w:sz w:val="18"/>
                <w:szCs w:val="18"/>
              </w:rPr>
              <w:t>param</w:t>
            </w:r>
            <w:proofErr w:type="spellEnd"/>
            <w:r>
              <w:rPr>
                <w:sz w:val="18"/>
                <w:szCs w:val="18"/>
              </w:rPr>
              <w:t xml:space="preserve"> name="</w:t>
            </w:r>
            <w:proofErr w:type="spellStart"/>
            <w:r>
              <w:rPr>
                <w:sz w:val="18"/>
                <w:szCs w:val="18"/>
              </w:rPr>
              <w:t>iabasemaptllon</w:t>
            </w:r>
            <w:proofErr w:type="spellEnd"/>
            <w:r>
              <w:rPr>
                <w:sz w:val="18"/>
                <w:szCs w:val="18"/>
              </w:rPr>
              <w:t xml:space="preserve">" value = "116.23048029999999642" type = "double"/&gt; </w:t>
            </w:r>
          </w:p>
          <w:p w14:paraId="1E3558F8" w14:textId="77777777" w:rsidR="002679AE" w:rsidRDefault="002679AE" w:rsidP="003A6B21">
            <w:pPr>
              <w:pStyle w:val="a0"/>
              <w:shd w:val="clear" w:color="auto" w:fill="C7D9F1" w:themeFill="text2" w:themeFillTint="32"/>
              <w:spacing w:line="240" w:lineRule="auto"/>
              <w:ind w:firstLineChars="0" w:firstLine="0"/>
              <w:jc w:val="left"/>
            </w:pPr>
            <w:r>
              <w:rPr>
                <w:sz w:val="18"/>
                <w:szCs w:val="18"/>
              </w:rPr>
              <w:t>&lt;</w:t>
            </w:r>
            <w:proofErr w:type="spellStart"/>
            <w:r>
              <w:rPr>
                <w:sz w:val="18"/>
                <w:szCs w:val="18"/>
              </w:rPr>
              <w:t>param</w:t>
            </w:r>
            <w:proofErr w:type="spellEnd"/>
            <w:r>
              <w:rPr>
                <w:sz w:val="18"/>
                <w:szCs w:val="18"/>
              </w:rPr>
              <w:t xml:space="preserve"> name="</w:t>
            </w:r>
            <w:proofErr w:type="spellStart"/>
            <w:r>
              <w:rPr>
                <w:sz w:val="18"/>
                <w:szCs w:val="18"/>
              </w:rPr>
              <w:t>iabasemaptllat</w:t>
            </w:r>
            <w:proofErr w:type="spellEnd"/>
            <w:r>
              <w:rPr>
                <w:sz w:val="18"/>
                <w:szCs w:val="18"/>
              </w:rPr>
              <w:t>" value = "40.162281380000003139" type = "double"/&gt;</w:t>
            </w:r>
          </w:p>
        </w:tc>
      </w:tr>
    </w:tbl>
    <w:p w14:paraId="30595CA7" w14:textId="77777777" w:rsidR="002679AE" w:rsidRPr="002679AE" w:rsidRDefault="002679AE" w:rsidP="002679AE">
      <w:pPr>
        <w:pStyle w:val="a0"/>
        <w:numPr>
          <w:ilvl w:val="0"/>
          <w:numId w:val="29"/>
        </w:numPr>
        <w:spacing w:line="240" w:lineRule="auto"/>
        <w:ind w:firstLine="480"/>
        <w:rPr>
          <w:rFonts w:hint="eastAsia"/>
        </w:rPr>
      </w:pPr>
      <w:r>
        <w:rPr>
          <w:rFonts w:hint="eastAsia"/>
        </w:rPr>
        <w:t>离线生成</w:t>
      </w:r>
      <w:proofErr w:type="spellStart"/>
      <w:r>
        <w:rPr>
          <w:rFonts w:hint="eastAsia"/>
        </w:rPr>
        <w:t>basemap</w:t>
      </w:r>
      <w:proofErr w:type="spellEnd"/>
      <w:r>
        <w:rPr>
          <w:rFonts w:hint="eastAsia"/>
        </w:rPr>
        <w:t>文件，节点位置</w:t>
      </w:r>
      <w:r>
        <w:rPr>
          <w:rFonts w:hint="eastAsia"/>
          <w:b/>
          <w:bCs/>
        </w:rPr>
        <w:t>[</w:t>
      </w:r>
      <w:proofErr w:type="spellStart"/>
      <w:r>
        <w:rPr>
          <w:rFonts w:hint="eastAsia"/>
          <w:b/>
          <w:bCs/>
        </w:rPr>
        <w:t>src</w:t>
      </w:r>
      <w:proofErr w:type="spellEnd"/>
      <w:r>
        <w:rPr>
          <w:rFonts w:hint="eastAsia"/>
          <w:b/>
          <w:bCs/>
        </w:rPr>
        <w:t>/</w:t>
      </w:r>
      <w:proofErr w:type="spellStart"/>
      <w:r>
        <w:rPr>
          <w:rFonts w:hint="eastAsia"/>
          <w:b/>
          <w:bCs/>
        </w:rPr>
        <w:t>hmi</w:t>
      </w:r>
      <w:proofErr w:type="spellEnd"/>
      <w:r>
        <w:rPr>
          <w:rFonts w:hint="eastAsia"/>
          <w:b/>
          <w:bCs/>
        </w:rPr>
        <w:t>/</w:t>
      </w:r>
      <w:proofErr w:type="spellStart"/>
      <w:r>
        <w:rPr>
          <w:rFonts w:hint="eastAsia"/>
          <w:b/>
          <w:bCs/>
        </w:rPr>
        <w:t>ivhmls</w:t>
      </w:r>
      <w:proofErr w:type="spellEnd"/>
      <w:r>
        <w:rPr>
          <w:rFonts w:hint="eastAsia"/>
          <w:b/>
          <w:bCs/>
        </w:rPr>
        <w:t>]</w:t>
      </w:r>
    </w:p>
    <w:p w14:paraId="545F671B" w14:textId="3970E3AE" w:rsidR="002679AE" w:rsidRPr="005B2D6C" w:rsidRDefault="005B2D6C" w:rsidP="002679AE">
      <w:pPr>
        <w:pStyle w:val="a0"/>
        <w:spacing w:line="240" w:lineRule="auto"/>
        <w:ind w:firstLineChars="0" w:firstLine="0"/>
        <w:rPr>
          <w:b/>
        </w:rPr>
      </w:pPr>
      <w:r w:rsidRPr="005B2D6C">
        <w:rPr>
          <w:rFonts w:hint="eastAsia"/>
          <w:b/>
        </w:rPr>
        <w:t xml:space="preserve">2 </w:t>
      </w:r>
      <w:r w:rsidR="002679AE" w:rsidRPr="005B2D6C">
        <w:rPr>
          <w:rFonts w:hint="eastAsia"/>
          <w:b/>
        </w:rPr>
        <w:t>在线采集数据步骤：</w:t>
      </w:r>
    </w:p>
    <w:p w14:paraId="6B035691" w14:textId="77777777" w:rsidR="002679AE" w:rsidRDefault="002679AE" w:rsidP="002679AE">
      <w:pPr>
        <w:pStyle w:val="a0"/>
        <w:numPr>
          <w:ilvl w:val="0"/>
          <w:numId w:val="30"/>
        </w:numPr>
        <w:ind w:firstLine="480"/>
      </w:pPr>
      <w:r>
        <w:rPr>
          <w:rFonts w:hint="eastAsia"/>
        </w:rPr>
        <w:t>准备事项：观察</w:t>
      </w:r>
      <w:proofErr w:type="spellStart"/>
      <w:r>
        <w:rPr>
          <w:rFonts w:hint="eastAsia"/>
        </w:rPr>
        <w:t>gps</w:t>
      </w:r>
      <w:proofErr w:type="spellEnd"/>
      <w:r>
        <w:rPr>
          <w:rFonts w:hint="eastAsia"/>
        </w:rPr>
        <w:t>信号状态是否正常；</w:t>
      </w:r>
    </w:p>
    <w:p w14:paraId="7A1CD7C2" w14:textId="77777777" w:rsidR="002679AE" w:rsidRDefault="002679AE" w:rsidP="002679AE">
      <w:pPr>
        <w:pStyle w:val="a0"/>
        <w:numPr>
          <w:ilvl w:val="0"/>
          <w:numId w:val="30"/>
        </w:numPr>
        <w:ind w:firstLine="480"/>
      </w:pPr>
      <w:r>
        <w:rPr>
          <w:rFonts w:hint="eastAsia"/>
        </w:rPr>
        <w:t>设置地图顶点：如果在采集地图之前知道顶点，则需要设置</w:t>
      </w:r>
      <w:r>
        <w:rPr>
          <w:rFonts w:hint="eastAsia"/>
          <w:b/>
          <w:bCs/>
        </w:rPr>
        <w:t>[</w:t>
      </w:r>
      <w:proofErr w:type="spellStart"/>
      <w:r>
        <w:rPr>
          <w:rFonts w:hint="eastAsia"/>
          <w:b/>
          <w:bCs/>
        </w:rPr>
        <w:t>src</w:t>
      </w:r>
      <w:proofErr w:type="spellEnd"/>
      <w:r>
        <w:rPr>
          <w:rFonts w:hint="eastAsia"/>
          <w:b/>
          <w:bCs/>
        </w:rPr>
        <w:t>/</w:t>
      </w:r>
      <w:proofErr w:type="spellStart"/>
      <w:r>
        <w:rPr>
          <w:rFonts w:hint="eastAsia"/>
          <w:b/>
          <w:bCs/>
        </w:rPr>
        <w:t>hmi</w:t>
      </w:r>
      <w:proofErr w:type="spellEnd"/>
      <w:r>
        <w:rPr>
          <w:rFonts w:hint="eastAsia"/>
          <w:b/>
          <w:bCs/>
        </w:rPr>
        <w:t>/</w:t>
      </w:r>
      <w:proofErr w:type="spellStart"/>
      <w:r>
        <w:rPr>
          <w:rFonts w:hint="eastAsia"/>
          <w:b/>
          <w:bCs/>
        </w:rPr>
        <w:t>ivhdmap</w:t>
      </w:r>
      <w:proofErr w:type="spellEnd"/>
      <w:r>
        <w:rPr>
          <w:rFonts w:hint="eastAsia"/>
          <w:b/>
          <w:bCs/>
        </w:rPr>
        <w:t>/resource/[</w:t>
      </w:r>
      <w:r>
        <w:rPr>
          <w:rFonts w:hint="eastAsia"/>
          <w:b/>
          <w:bCs/>
        </w:rPr>
        <w:t>地图名称</w:t>
      </w:r>
      <w:r>
        <w:rPr>
          <w:rFonts w:hint="eastAsia"/>
          <w:b/>
          <w:bCs/>
        </w:rPr>
        <w:t>]/</w:t>
      </w:r>
      <w:proofErr w:type="spellStart"/>
      <w:r>
        <w:rPr>
          <w:rFonts w:hint="eastAsia"/>
          <w:b/>
          <w:bCs/>
        </w:rPr>
        <w:t>ivhdmap.launch</w:t>
      </w:r>
      <w:proofErr w:type="spellEnd"/>
      <w:r>
        <w:rPr>
          <w:rFonts w:hint="eastAsia"/>
          <w:b/>
          <w:bCs/>
        </w:rPr>
        <w:t>]</w:t>
      </w:r>
      <w:r>
        <w:rPr>
          <w:rFonts w:hint="eastAsia"/>
        </w:rPr>
        <w:t>文件中的顶点；如果不知道，跳过该步骤；</w:t>
      </w:r>
    </w:p>
    <w:p w14:paraId="3F8E1AA6" w14:textId="77777777" w:rsidR="002679AE" w:rsidRDefault="002679AE" w:rsidP="002679AE">
      <w:pPr>
        <w:pStyle w:val="a0"/>
        <w:numPr>
          <w:ilvl w:val="0"/>
          <w:numId w:val="30"/>
        </w:numPr>
        <w:ind w:firstLine="480"/>
      </w:pPr>
      <w:r>
        <w:rPr>
          <w:rFonts w:hint="eastAsia"/>
        </w:rPr>
        <w:t>修改记录数据标志位：在</w:t>
      </w:r>
      <w:r>
        <w:rPr>
          <w:rFonts w:hint="eastAsia"/>
          <w:b/>
          <w:bCs/>
        </w:rPr>
        <w:t>车型</w:t>
      </w:r>
      <w:r>
        <w:rPr>
          <w:rFonts w:hint="eastAsia"/>
          <w:b/>
          <w:bCs/>
        </w:rPr>
        <w:t>launch</w:t>
      </w:r>
      <w:r>
        <w:rPr>
          <w:rFonts w:hint="eastAsia"/>
        </w:rPr>
        <w:t>中，将</w:t>
      </w:r>
      <w:r>
        <w:rPr>
          <w:rFonts w:hint="eastAsia"/>
        </w:rPr>
        <w:t>IF_SAVE_PATH</w:t>
      </w:r>
      <w:r>
        <w:rPr>
          <w:rFonts w:hint="eastAsia"/>
        </w:rPr>
        <w:t>的</w:t>
      </w:r>
      <w:r>
        <w:rPr>
          <w:rFonts w:hint="eastAsia"/>
        </w:rPr>
        <w:t>value</w:t>
      </w:r>
      <w:r>
        <w:rPr>
          <w:rFonts w:hint="eastAsia"/>
        </w:rPr>
        <w:t>值设为</w:t>
      </w:r>
      <w:r>
        <w:rPr>
          <w:rFonts w:hint="eastAsia"/>
          <w:b/>
          <w:bCs/>
        </w:rPr>
        <w:t>1</w:t>
      </w:r>
      <w:r>
        <w:rPr>
          <w:rFonts w:hint="eastAsia"/>
        </w:rPr>
        <w:t>，并观察存储路径下是否生成新文件（</w:t>
      </w:r>
      <w:r>
        <w:rPr>
          <w:rFonts w:hint="eastAsia"/>
        </w:rPr>
        <w:t>txt</w:t>
      </w:r>
      <w:r>
        <w:rPr>
          <w:rFonts w:hint="eastAsia"/>
        </w:rPr>
        <w:t>文件）；</w:t>
      </w:r>
    </w:p>
    <w:p w14:paraId="49A11ECE" w14:textId="77777777" w:rsidR="002679AE" w:rsidRDefault="002679AE" w:rsidP="002679AE">
      <w:pPr>
        <w:pStyle w:val="a0"/>
        <w:numPr>
          <w:ilvl w:val="0"/>
          <w:numId w:val="30"/>
        </w:numPr>
        <w:ind w:firstLine="480"/>
      </w:pPr>
      <w:r>
        <w:rPr>
          <w:rFonts w:hint="eastAsia"/>
        </w:rPr>
        <w:t>路线采集：启动工程</w:t>
      </w:r>
      <w:r>
        <w:rPr>
          <w:rFonts w:hint="eastAsia"/>
        </w:rPr>
        <w:t xml:space="preserve"> </w:t>
      </w:r>
      <w:r>
        <w:rPr>
          <w:rFonts w:hint="eastAsia"/>
        </w:rPr>
        <w:t>，围绕场地边缘，缓慢行驶，一圈完毕后，将产生的文件复制到</w:t>
      </w:r>
      <w:r>
        <w:rPr>
          <w:rFonts w:hint="eastAsia"/>
          <w:b/>
          <w:bCs/>
        </w:rPr>
        <w:t>[</w:t>
      </w:r>
      <w:proofErr w:type="spellStart"/>
      <w:r>
        <w:rPr>
          <w:rFonts w:hint="eastAsia"/>
          <w:b/>
          <w:bCs/>
        </w:rPr>
        <w:t>ivhmls</w:t>
      </w:r>
      <w:proofErr w:type="spellEnd"/>
      <w:r>
        <w:rPr>
          <w:rFonts w:hint="eastAsia"/>
          <w:b/>
          <w:bCs/>
        </w:rPr>
        <w:t>/resource/</w:t>
      </w:r>
      <w:proofErr w:type="spellStart"/>
      <w:r>
        <w:rPr>
          <w:rFonts w:hint="eastAsia"/>
          <w:b/>
          <w:bCs/>
        </w:rPr>
        <w:t>fs_map</w:t>
      </w:r>
      <w:proofErr w:type="spellEnd"/>
      <w:r>
        <w:rPr>
          <w:rFonts w:hint="eastAsia"/>
          <w:b/>
          <w:bCs/>
        </w:rPr>
        <w:t>]</w:t>
      </w:r>
      <w:r>
        <w:rPr>
          <w:rFonts w:hint="eastAsia"/>
        </w:rPr>
        <w:t>文件夹中；</w:t>
      </w:r>
    </w:p>
    <w:p w14:paraId="4527B022" w14:textId="77777777" w:rsidR="002679AE" w:rsidRDefault="002679AE" w:rsidP="002679AE">
      <w:pPr>
        <w:pStyle w:val="a0"/>
        <w:numPr>
          <w:ilvl w:val="0"/>
          <w:numId w:val="30"/>
        </w:numPr>
        <w:ind w:firstLine="480"/>
      </w:pPr>
      <w:r>
        <w:rPr>
          <w:rFonts w:hint="eastAsia"/>
        </w:rPr>
        <w:t>重复步骤</w:t>
      </w:r>
      <w:r>
        <w:rPr>
          <w:rFonts w:hint="eastAsia"/>
        </w:rPr>
        <w:t>4</w:t>
      </w:r>
      <w:r>
        <w:rPr>
          <w:rFonts w:hint="eastAsia"/>
        </w:rPr>
        <w:t>，并在</w:t>
      </w:r>
      <w:r>
        <w:rPr>
          <w:rFonts w:hint="eastAsia"/>
          <w:b/>
          <w:bCs/>
        </w:rPr>
        <w:t>[</w:t>
      </w:r>
      <w:proofErr w:type="spellStart"/>
      <w:r>
        <w:rPr>
          <w:rFonts w:hint="eastAsia"/>
          <w:b/>
          <w:bCs/>
        </w:rPr>
        <w:t>ivhmls</w:t>
      </w:r>
      <w:proofErr w:type="spellEnd"/>
      <w:r>
        <w:rPr>
          <w:rFonts w:hint="eastAsia"/>
          <w:b/>
          <w:bCs/>
        </w:rPr>
        <w:t>/resource/</w:t>
      </w:r>
      <w:proofErr w:type="spellStart"/>
      <w:r>
        <w:rPr>
          <w:rFonts w:hint="eastAsia"/>
          <w:b/>
          <w:bCs/>
        </w:rPr>
        <w:t>fs_map</w:t>
      </w:r>
      <w:proofErr w:type="spellEnd"/>
      <w:r>
        <w:rPr>
          <w:rFonts w:hint="eastAsia"/>
          <w:b/>
          <w:bCs/>
        </w:rPr>
        <w:t>]</w:t>
      </w:r>
      <w:r>
        <w:rPr>
          <w:rFonts w:hint="eastAsia"/>
        </w:rPr>
        <w:t>路径下</w:t>
      </w:r>
      <w:r>
        <w:rPr>
          <w:rFonts w:hint="eastAsia"/>
          <w:sz w:val="21"/>
          <w:szCs w:val="22"/>
        </w:rPr>
        <w:t>重命</w:t>
      </w:r>
      <w:r>
        <w:rPr>
          <w:rFonts w:hint="eastAsia"/>
        </w:rPr>
        <w:t>名为</w:t>
      </w:r>
      <w:r>
        <w:rPr>
          <w:rFonts w:hint="eastAsia"/>
        </w:rPr>
        <w:t xml:space="preserve"> 1,2,.....</w:t>
      </w:r>
      <w:r>
        <w:rPr>
          <w:rFonts w:hint="eastAsia"/>
        </w:rPr>
        <w:t>等连续数字，如下图所示，至此在线采集工作完毕；</w:t>
      </w:r>
    </w:p>
    <w:p w14:paraId="6EF56703" w14:textId="77777777" w:rsidR="005B2D6C" w:rsidRDefault="002679AE" w:rsidP="005B2D6C">
      <w:pPr>
        <w:pStyle w:val="a0"/>
        <w:spacing w:line="240" w:lineRule="auto"/>
        <w:ind w:left="480" w:firstLineChars="0" w:firstLine="0"/>
        <w:jc w:val="center"/>
        <w:rPr>
          <w:rFonts w:hint="eastAsia"/>
        </w:rPr>
      </w:pPr>
      <w:r>
        <w:rPr>
          <w:noProof/>
        </w:rPr>
        <w:lastRenderedPageBreak/>
        <w:drawing>
          <wp:inline distT="0" distB="0" distL="0" distR="0" wp14:anchorId="3939FB12" wp14:editId="0061B6E3">
            <wp:extent cx="2809875" cy="1438910"/>
            <wp:effectExtent l="90805" t="73025" r="109220" b="126365"/>
            <wp:docPr id="6" name="图片 6" descr="C:\DEMO\freespace_doc\2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DEMO\freespace_doc\22222.png"/>
                    <pic:cNvPicPr>
                      <a:picLocks noChangeAspect="1" noChangeArrowheads="1"/>
                    </pic:cNvPicPr>
                  </pic:nvPicPr>
                  <pic:blipFill>
                    <a:blip r:embed="rId24">
                      <a:extLst>
                        <a:ext uri="{28A0092B-C50C-407E-A947-70E740481C1C}">
                          <a14:useLocalDpi xmlns:a14="http://schemas.microsoft.com/office/drawing/2010/main" val="0"/>
                        </a:ext>
                      </a:extLst>
                    </a:blip>
                    <a:srcRect b="24843"/>
                    <a:stretch>
                      <a:fillRect/>
                    </a:stretch>
                  </pic:blipFill>
                  <pic:spPr>
                    <a:xfrm>
                      <a:off x="0" y="0"/>
                      <a:ext cx="2809875" cy="143891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F67C3A" w14:textId="1731E4FC" w:rsidR="002679AE" w:rsidRPr="005B2D6C" w:rsidRDefault="005B2D6C" w:rsidP="005B2D6C">
      <w:pPr>
        <w:pStyle w:val="a0"/>
        <w:spacing w:line="240" w:lineRule="auto"/>
        <w:ind w:firstLineChars="0" w:firstLine="0"/>
        <w:rPr>
          <w:b/>
        </w:rPr>
      </w:pPr>
      <w:r w:rsidRPr="005B2D6C">
        <w:rPr>
          <w:rFonts w:hint="eastAsia"/>
          <w:b/>
        </w:rPr>
        <w:t xml:space="preserve">3 </w:t>
      </w:r>
      <w:r w:rsidR="002679AE" w:rsidRPr="005B2D6C">
        <w:rPr>
          <w:rFonts w:hint="eastAsia"/>
          <w:b/>
        </w:rPr>
        <w:t>离线生成</w:t>
      </w:r>
      <w:proofErr w:type="spellStart"/>
      <w:r w:rsidR="002679AE" w:rsidRPr="005B2D6C">
        <w:rPr>
          <w:rFonts w:hint="eastAsia"/>
          <w:b/>
        </w:rPr>
        <w:t>basemap</w:t>
      </w:r>
      <w:proofErr w:type="spellEnd"/>
    </w:p>
    <w:p w14:paraId="730879E9" w14:textId="77777777" w:rsidR="002679AE" w:rsidRDefault="002679AE" w:rsidP="002679AE">
      <w:pPr>
        <w:pStyle w:val="a0"/>
        <w:numPr>
          <w:ilvl w:val="0"/>
          <w:numId w:val="31"/>
        </w:numPr>
        <w:ind w:firstLine="480"/>
      </w:pPr>
      <w:r>
        <w:rPr>
          <w:rFonts w:hint="eastAsia"/>
        </w:rPr>
        <w:t>修改</w:t>
      </w:r>
      <w:proofErr w:type="spellStart"/>
      <w:r>
        <w:rPr>
          <w:rFonts w:hint="eastAsia"/>
        </w:rPr>
        <w:t>ivhmls.launch</w:t>
      </w:r>
      <w:proofErr w:type="spellEnd"/>
      <w:r>
        <w:rPr>
          <w:rFonts w:hint="eastAsia"/>
        </w:rPr>
        <w:t>：</w:t>
      </w:r>
    </w:p>
    <w:p w14:paraId="2739CC5E" w14:textId="77777777" w:rsidR="002679AE" w:rsidRDefault="002679AE" w:rsidP="002679AE">
      <w:pPr>
        <w:pStyle w:val="a0"/>
        <w:ind w:firstLineChars="0" w:firstLine="420"/>
      </w:pPr>
      <w:r>
        <w:rPr>
          <w:rFonts w:ascii="Calibri" w:hAnsi="Calibri" w:cs="Calibri"/>
        </w:rPr>
        <w:t>①</w:t>
      </w:r>
      <w:r>
        <w:rPr>
          <w:rFonts w:ascii="宋体" w:hAnsi="宋体" w:cs="宋体" w:hint="eastAsia"/>
        </w:rPr>
        <w:t>如果预先知道地图顶点：</w:t>
      </w:r>
      <w:r>
        <w:rPr>
          <w:rFonts w:hint="eastAsia"/>
        </w:rPr>
        <w:t>修改</w:t>
      </w:r>
      <w:r>
        <w:rPr>
          <w:rFonts w:hint="eastAsia"/>
          <w:b/>
          <w:bCs/>
        </w:rPr>
        <w:t>[</w:t>
      </w:r>
      <w:proofErr w:type="spellStart"/>
      <w:r>
        <w:rPr>
          <w:rFonts w:hint="eastAsia"/>
          <w:b/>
          <w:bCs/>
        </w:rPr>
        <w:t>src</w:t>
      </w:r>
      <w:proofErr w:type="spellEnd"/>
      <w:r>
        <w:rPr>
          <w:rFonts w:hint="eastAsia"/>
          <w:b/>
          <w:bCs/>
        </w:rPr>
        <w:t>/</w:t>
      </w:r>
      <w:proofErr w:type="spellStart"/>
      <w:r>
        <w:rPr>
          <w:rFonts w:hint="eastAsia"/>
          <w:b/>
          <w:bCs/>
        </w:rPr>
        <w:t>hmi</w:t>
      </w:r>
      <w:proofErr w:type="spellEnd"/>
      <w:r>
        <w:rPr>
          <w:rFonts w:hint="eastAsia"/>
          <w:b/>
          <w:bCs/>
        </w:rPr>
        <w:t>/</w:t>
      </w:r>
      <w:proofErr w:type="spellStart"/>
      <w:r>
        <w:rPr>
          <w:rFonts w:hint="eastAsia"/>
          <w:b/>
          <w:bCs/>
        </w:rPr>
        <w:t>ivhmls</w:t>
      </w:r>
      <w:proofErr w:type="spellEnd"/>
      <w:r>
        <w:rPr>
          <w:rFonts w:hint="eastAsia"/>
          <w:b/>
          <w:bCs/>
        </w:rPr>
        <w:t>/</w:t>
      </w:r>
      <w:proofErr w:type="spellStart"/>
      <w:r>
        <w:rPr>
          <w:rFonts w:hint="eastAsia"/>
          <w:b/>
          <w:bCs/>
        </w:rPr>
        <w:t>ivhmls.launch</w:t>
      </w:r>
      <w:proofErr w:type="spellEnd"/>
      <w:r>
        <w:rPr>
          <w:rFonts w:hint="eastAsia"/>
          <w:b/>
          <w:bCs/>
        </w:rPr>
        <w:t>]</w:t>
      </w:r>
      <w:r>
        <w:rPr>
          <w:rFonts w:hint="eastAsia"/>
        </w:rPr>
        <w:t>中第</w:t>
      </w:r>
      <w:r>
        <w:rPr>
          <w:rFonts w:hint="eastAsia"/>
        </w:rPr>
        <w:t>9~11</w:t>
      </w:r>
      <w:r>
        <w:rPr>
          <w:rFonts w:hint="eastAsia"/>
        </w:rPr>
        <w:t>行的数据，设置</w:t>
      </w:r>
      <w:proofErr w:type="spellStart"/>
      <w:r>
        <w:rPr>
          <w:rFonts w:hint="eastAsia"/>
        </w:rPr>
        <w:t>basemap</w:t>
      </w:r>
      <w:proofErr w:type="spellEnd"/>
      <w:r>
        <w:rPr>
          <w:rFonts w:hint="eastAsia"/>
        </w:rPr>
        <w:t>顶点位置和</w:t>
      </w:r>
      <w:proofErr w:type="spellStart"/>
      <w:r>
        <w:rPr>
          <w:rFonts w:hint="eastAsia"/>
        </w:rPr>
        <w:t>ivhdmap.launch</w:t>
      </w:r>
      <w:proofErr w:type="spellEnd"/>
      <w:r>
        <w:rPr>
          <w:rFonts w:hint="eastAsia"/>
        </w:rPr>
        <w:t>中一致，生成</w:t>
      </w:r>
      <w:proofErr w:type="spellStart"/>
      <w:r>
        <w:rPr>
          <w:rFonts w:hint="eastAsia"/>
        </w:rPr>
        <w:t>basemap</w:t>
      </w:r>
      <w:proofErr w:type="spellEnd"/>
      <w:r>
        <w:rPr>
          <w:rFonts w:hint="eastAsia"/>
        </w:rPr>
        <w:t>的方式为</w:t>
      </w:r>
      <w:proofErr w:type="spellStart"/>
      <w:r>
        <w:rPr>
          <w:rFonts w:hint="eastAsia"/>
        </w:rPr>
        <w:t>xy</w:t>
      </w:r>
      <w:proofErr w:type="spellEnd"/>
      <w:r>
        <w:rPr>
          <w:rFonts w:hint="eastAsia"/>
        </w:rPr>
        <w:t>，即</w:t>
      </w:r>
      <w:proofErr w:type="spellStart"/>
      <w:r>
        <w:rPr>
          <w:rFonts w:hint="eastAsia"/>
          <w:sz w:val="21"/>
          <w:szCs w:val="21"/>
        </w:rPr>
        <w:t>xy_or_gps</w:t>
      </w:r>
      <w:proofErr w:type="spellEnd"/>
      <w:r>
        <w:rPr>
          <w:rFonts w:hint="eastAsia"/>
          <w:sz w:val="21"/>
          <w:szCs w:val="21"/>
        </w:rPr>
        <w:t xml:space="preserve">" </w:t>
      </w:r>
      <w:r>
        <w:rPr>
          <w:rFonts w:hint="eastAsia"/>
          <w:sz w:val="21"/>
          <w:szCs w:val="21"/>
        </w:rPr>
        <w:t>的</w:t>
      </w:r>
      <w:r>
        <w:rPr>
          <w:rFonts w:hint="eastAsia"/>
          <w:sz w:val="21"/>
          <w:szCs w:val="21"/>
        </w:rPr>
        <w:t>value = "0"</w:t>
      </w:r>
      <w:r>
        <w:rPr>
          <w:rFonts w:hint="eastAsia"/>
          <w:sz w:val="21"/>
          <w:szCs w:val="21"/>
        </w:rPr>
        <w:t>；</w:t>
      </w:r>
    </w:p>
    <w:tbl>
      <w:tblPr>
        <w:tblStyle w:val="af3"/>
        <w:tblW w:w="7714" w:type="dxa"/>
        <w:tblInd w:w="522" w:type="dxa"/>
        <w:shd w:val="clear" w:color="auto" w:fill="C7D9F1" w:themeFill="text2" w:themeFillTint="32"/>
        <w:tblLayout w:type="fixed"/>
        <w:tblLook w:val="04A0" w:firstRow="1" w:lastRow="0" w:firstColumn="1" w:lastColumn="0" w:noHBand="0" w:noVBand="1"/>
      </w:tblPr>
      <w:tblGrid>
        <w:gridCol w:w="7714"/>
      </w:tblGrid>
      <w:tr w:rsidR="002679AE" w14:paraId="7735F21E" w14:textId="77777777" w:rsidTr="003A6B21">
        <w:tc>
          <w:tcPr>
            <w:tcW w:w="7714" w:type="dxa"/>
            <w:tcBorders>
              <w:top w:val="single" w:sz="4" w:space="0" w:color="1F497D"/>
            </w:tcBorders>
            <w:shd w:val="clear" w:color="auto" w:fill="C7D9F1" w:themeFill="text2" w:themeFillTint="32"/>
          </w:tcPr>
          <w:p w14:paraId="6F61FB33" w14:textId="77777777" w:rsidR="002679AE" w:rsidRDefault="002679AE" w:rsidP="003A6B21">
            <w:pPr>
              <w:pStyle w:val="a0"/>
              <w:spacing w:line="240" w:lineRule="auto"/>
              <w:ind w:firstLineChars="0" w:firstLine="0"/>
              <w:rPr>
                <w:sz w:val="18"/>
                <w:szCs w:val="18"/>
              </w:rPr>
            </w:pPr>
            <w:r>
              <w:rPr>
                <w:rFonts w:hint="eastAsia"/>
                <w:sz w:val="18"/>
                <w:szCs w:val="18"/>
              </w:rPr>
              <w:t>&lt;</w:t>
            </w:r>
            <w:proofErr w:type="spellStart"/>
            <w:r>
              <w:rPr>
                <w:rFonts w:hint="eastAsia"/>
                <w:sz w:val="18"/>
                <w:szCs w:val="18"/>
              </w:rPr>
              <w:t>param</w:t>
            </w:r>
            <w:proofErr w:type="spellEnd"/>
            <w:r>
              <w:rPr>
                <w:rFonts w:hint="eastAsia"/>
                <w:sz w:val="18"/>
                <w:szCs w:val="18"/>
              </w:rPr>
              <w:t xml:space="preserve"> name = "</w:t>
            </w:r>
            <w:proofErr w:type="spellStart"/>
            <w:r>
              <w:rPr>
                <w:rFonts w:hint="eastAsia"/>
                <w:sz w:val="18"/>
                <w:szCs w:val="18"/>
              </w:rPr>
              <w:t>iabasemaptllon</w:t>
            </w:r>
            <w:proofErr w:type="spellEnd"/>
            <w:r>
              <w:rPr>
                <w:rFonts w:hint="eastAsia"/>
                <w:sz w:val="18"/>
                <w:szCs w:val="18"/>
              </w:rPr>
              <w:t>" value = "116.33882011999999406" type = "double"/&gt;</w:t>
            </w:r>
          </w:p>
          <w:p w14:paraId="1CEED78E" w14:textId="77777777" w:rsidR="002679AE" w:rsidRDefault="002679AE" w:rsidP="003A6B21">
            <w:pPr>
              <w:pStyle w:val="a0"/>
              <w:spacing w:line="240" w:lineRule="auto"/>
              <w:ind w:firstLineChars="0" w:firstLine="0"/>
              <w:rPr>
                <w:sz w:val="18"/>
                <w:szCs w:val="18"/>
              </w:rPr>
            </w:pPr>
            <w:r>
              <w:rPr>
                <w:rFonts w:hint="eastAsia"/>
                <w:sz w:val="18"/>
                <w:szCs w:val="18"/>
              </w:rPr>
              <w:t>&lt;</w:t>
            </w:r>
            <w:proofErr w:type="spellStart"/>
            <w:r>
              <w:rPr>
                <w:rFonts w:hint="eastAsia"/>
                <w:sz w:val="18"/>
                <w:szCs w:val="18"/>
              </w:rPr>
              <w:t>param</w:t>
            </w:r>
            <w:proofErr w:type="spellEnd"/>
            <w:r>
              <w:rPr>
                <w:rFonts w:hint="eastAsia"/>
                <w:sz w:val="18"/>
                <w:szCs w:val="18"/>
              </w:rPr>
              <w:t xml:space="preserve"> name = "</w:t>
            </w:r>
            <w:proofErr w:type="spellStart"/>
            <w:r>
              <w:rPr>
                <w:rFonts w:hint="eastAsia"/>
                <w:sz w:val="18"/>
                <w:szCs w:val="18"/>
              </w:rPr>
              <w:t>iabasemaptllat</w:t>
            </w:r>
            <w:proofErr w:type="spellEnd"/>
            <w:r>
              <w:rPr>
                <w:rFonts w:hint="eastAsia"/>
                <w:sz w:val="18"/>
                <w:szCs w:val="18"/>
              </w:rPr>
              <w:t>" value = "40.078692179999"       type = "double"/&gt;</w:t>
            </w:r>
            <w:r>
              <w:rPr>
                <w:rFonts w:hint="eastAsia"/>
                <w:sz w:val="18"/>
                <w:szCs w:val="18"/>
              </w:rPr>
              <w:tab/>
            </w:r>
          </w:p>
          <w:p w14:paraId="11D01803" w14:textId="77777777" w:rsidR="002679AE" w:rsidRDefault="002679AE" w:rsidP="003A6B21">
            <w:pPr>
              <w:pStyle w:val="a0"/>
              <w:shd w:val="clear" w:color="auto" w:fill="C7D9F1" w:themeFill="text2" w:themeFillTint="32"/>
              <w:spacing w:line="240" w:lineRule="auto"/>
              <w:ind w:firstLineChars="0" w:firstLine="0"/>
              <w:jc w:val="left"/>
            </w:pPr>
            <w:r>
              <w:rPr>
                <w:rFonts w:hint="eastAsia"/>
                <w:sz w:val="18"/>
                <w:szCs w:val="18"/>
              </w:rPr>
              <w:t>&lt;</w:t>
            </w:r>
            <w:proofErr w:type="spellStart"/>
            <w:r>
              <w:rPr>
                <w:rFonts w:hint="eastAsia"/>
                <w:sz w:val="18"/>
                <w:szCs w:val="18"/>
              </w:rPr>
              <w:t>param</w:t>
            </w:r>
            <w:proofErr w:type="spellEnd"/>
            <w:r>
              <w:rPr>
                <w:rFonts w:hint="eastAsia"/>
                <w:sz w:val="18"/>
                <w:szCs w:val="18"/>
              </w:rPr>
              <w:t xml:space="preserve"> name = "</w:t>
            </w:r>
            <w:proofErr w:type="spellStart"/>
            <w:r>
              <w:rPr>
                <w:rFonts w:hint="eastAsia"/>
                <w:sz w:val="18"/>
                <w:szCs w:val="18"/>
              </w:rPr>
              <w:t>xy_or_gps</w:t>
            </w:r>
            <w:proofErr w:type="spellEnd"/>
            <w:r>
              <w:rPr>
                <w:rFonts w:hint="eastAsia"/>
                <w:sz w:val="18"/>
                <w:szCs w:val="18"/>
              </w:rPr>
              <w:t>"   value = "0"      type = "</w:t>
            </w:r>
            <w:proofErr w:type="spellStart"/>
            <w:r>
              <w:rPr>
                <w:rFonts w:hint="eastAsia"/>
                <w:sz w:val="18"/>
                <w:szCs w:val="18"/>
              </w:rPr>
              <w:t>int</w:t>
            </w:r>
            <w:proofErr w:type="spellEnd"/>
            <w:r>
              <w:rPr>
                <w:rFonts w:hint="eastAsia"/>
                <w:sz w:val="18"/>
                <w:szCs w:val="18"/>
              </w:rPr>
              <w:t xml:space="preserve">"/&gt;   &lt;!--0:using </w:t>
            </w:r>
            <w:proofErr w:type="spellStart"/>
            <w:r>
              <w:rPr>
                <w:rFonts w:hint="eastAsia"/>
                <w:sz w:val="18"/>
                <w:szCs w:val="18"/>
              </w:rPr>
              <w:t>xy</w:t>
            </w:r>
            <w:proofErr w:type="spellEnd"/>
            <w:r>
              <w:rPr>
                <w:rFonts w:hint="eastAsia"/>
                <w:sz w:val="18"/>
                <w:szCs w:val="18"/>
              </w:rPr>
              <w:t xml:space="preserve">  1:using </w:t>
            </w:r>
            <w:proofErr w:type="spellStart"/>
            <w:r>
              <w:rPr>
                <w:rFonts w:hint="eastAsia"/>
                <w:sz w:val="18"/>
                <w:szCs w:val="18"/>
              </w:rPr>
              <w:t>gps</w:t>
            </w:r>
            <w:proofErr w:type="spellEnd"/>
            <w:r>
              <w:rPr>
                <w:rFonts w:hint="eastAsia"/>
                <w:sz w:val="18"/>
                <w:szCs w:val="18"/>
              </w:rPr>
              <w:t>--&gt;</w:t>
            </w:r>
          </w:p>
        </w:tc>
      </w:tr>
    </w:tbl>
    <w:p w14:paraId="6B967097" w14:textId="77777777" w:rsidR="002679AE" w:rsidRDefault="002679AE" w:rsidP="002679AE">
      <w:pPr>
        <w:pStyle w:val="a0"/>
        <w:ind w:firstLineChars="0" w:firstLine="420"/>
      </w:pPr>
      <w:r>
        <w:rPr>
          <w:rFonts w:ascii="Calibri" w:hAnsi="Calibri" w:cs="Calibri"/>
        </w:rPr>
        <w:t>②</w:t>
      </w:r>
      <w:r>
        <w:rPr>
          <w:rFonts w:ascii="宋体" w:hAnsi="宋体" w:cs="宋体" w:hint="eastAsia"/>
        </w:rPr>
        <w:t>如果预先不知道地图顶点：只</w:t>
      </w:r>
      <w:r>
        <w:rPr>
          <w:rFonts w:hint="eastAsia"/>
        </w:rPr>
        <w:t>修改</w:t>
      </w:r>
      <w:r>
        <w:rPr>
          <w:rFonts w:hint="eastAsia"/>
          <w:b/>
          <w:bCs/>
        </w:rPr>
        <w:t>[</w:t>
      </w:r>
      <w:proofErr w:type="spellStart"/>
      <w:r>
        <w:rPr>
          <w:rFonts w:hint="eastAsia"/>
          <w:b/>
          <w:bCs/>
        </w:rPr>
        <w:t>src</w:t>
      </w:r>
      <w:proofErr w:type="spellEnd"/>
      <w:r>
        <w:rPr>
          <w:rFonts w:hint="eastAsia"/>
          <w:b/>
          <w:bCs/>
        </w:rPr>
        <w:t>/</w:t>
      </w:r>
      <w:proofErr w:type="spellStart"/>
      <w:r>
        <w:rPr>
          <w:rFonts w:hint="eastAsia"/>
          <w:b/>
          <w:bCs/>
        </w:rPr>
        <w:t>hmi</w:t>
      </w:r>
      <w:proofErr w:type="spellEnd"/>
      <w:r>
        <w:rPr>
          <w:rFonts w:hint="eastAsia"/>
          <w:b/>
          <w:bCs/>
        </w:rPr>
        <w:t>/</w:t>
      </w:r>
      <w:proofErr w:type="spellStart"/>
      <w:r>
        <w:rPr>
          <w:rFonts w:hint="eastAsia"/>
          <w:b/>
          <w:bCs/>
        </w:rPr>
        <w:t>ivhmls</w:t>
      </w:r>
      <w:proofErr w:type="spellEnd"/>
      <w:r>
        <w:rPr>
          <w:rFonts w:hint="eastAsia"/>
          <w:b/>
          <w:bCs/>
        </w:rPr>
        <w:t>/</w:t>
      </w:r>
      <w:proofErr w:type="spellStart"/>
      <w:r>
        <w:rPr>
          <w:rFonts w:hint="eastAsia"/>
          <w:b/>
          <w:bCs/>
        </w:rPr>
        <w:t>ivhmls.launch</w:t>
      </w:r>
      <w:proofErr w:type="spellEnd"/>
      <w:r>
        <w:rPr>
          <w:rFonts w:hint="eastAsia"/>
          <w:b/>
          <w:bCs/>
        </w:rPr>
        <w:t>]</w:t>
      </w:r>
      <w:r>
        <w:rPr>
          <w:rFonts w:hint="eastAsia"/>
        </w:rPr>
        <w:t>中第</w:t>
      </w:r>
      <w:r>
        <w:rPr>
          <w:rFonts w:hint="eastAsia"/>
        </w:rPr>
        <w:t>11</w:t>
      </w:r>
      <w:r>
        <w:rPr>
          <w:rFonts w:hint="eastAsia"/>
        </w:rPr>
        <w:t>行的数据，生成</w:t>
      </w:r>
      <w:proofErr w:type="spellStart"/>
      <w:r>
        <w:rPr>
          <w:rFonts w:hint="eastAsia"/>
        </w:rPr>
        <w:t>basemap</w:t>
      </w:r>
      <w:proofErr w:type="spellEnd"/>
      <w:r>
        <w:rPr>
          <w:rFonts w:hint="eastAsia"/>
        </w:rPr>
        <w:t>的方式为</w:t>
      </w:r>
      <w:proofErr w:type="spellStart"/>
      <w:r>
        <w:rPr>
          <w:rFonts w:hint="eastAsia"/>
        </w:rPr>
        <w:t>gps</w:t>
      </w:r>
      <w:proofErr w:type="spellEnd"/>
      <w:r>
        <w:rPr>
          <w:rFonts w:hint="eastAsia"/>
        </w:rPr>
        <w:t>，即</w:t>
      </w:r>
      <w:proofErr w:type="spellStart"/>
      <w:r>
        <w:rPr>
          <w:rFonts w:hint="eastAsia"/>
          <w:sz w:val="21"/>
          <w:szCs w:val="21"/>
        </w:rPr>
        <w:t>xy_or_gps</w:t>
      </w:r>
      <w:proofErr w:type="spellEnd"/>
      <w:r>
        <w:rPr>
          <w:rFonts w:hint="eastAsia"/>
          <w:sz w:val="21"/>
          <w:szCs w:val="21"/>
        </w:rPr>
        <w:t xml:space="preserve">" </w:t>
      </w:r>
      <w:r>
        <w:rPr>
          <w:rFonts w:hint="eastAsia"/>
          <w:sz w:val="21"/>
          <w:szCs w:val="21"/>
        </w:rPr>
        <w:t>的</w:t>
      </w:r>
      <w:r>
        <w:rPr>
          <w:rFonts w:hint="eastAsia"/>
          <w:sz w:val="21"/>
          <w:szCs w:val="21"/>
        </w:rPr>
        <w:t>value = "1"</w:t>
      </w:r>
      <w:r>
        <w:rPr>
          <w:rFonts w:hint="eastAsia"/>
          <w:sz w:val="21"/>
          <w:szCs w:val="21"/>
        </w:rPr>
        <w:t>；</w:t>
      </w:r>
    </w:p>
    <w:tbl>
      <w:tblPr>
        <w:tblStyle w:val="af3"/>
        <w:tblW w:w="7714" w:type="dxa"/>
        <w:tblInd w:w="522" w:type="dxa"/>
        <w:shd w:val="clear" w:color="auto" w:fill="C7D9F1" w:themeFill="text2" w:themeFillTint="32"/>
        <w:tblLayout w:type="fixed"/>
        <w:tblLook w:val="04A0" w:firstRow="1" w:lastRow="0" w:firstColumn="1" w:lastColumn="0" w:noHBand="0" w:noVBand="1"/>
      </w:tblPr>
      <w:tblGrid>
        <w:gridCol w:w="7714"/>
      </w:tblGrid>
      <w:tr w:rsidR="002679AE" w14:paraId="5A6F814C" w14:textId="77777777" w:rsidTr="003A6B21">
        <w:tc>
          <w:tcPr>
            <w:tcW w:w="7714" w:type="dxa"/>
            <w:tcBorders>
              <w:top w:val="single" w:sz="4" w:space="0" w:color="1F497D"/>
            </w:tcBorders>
            <w:shd w:val="clear" w:color="auto" w:fill="C7D9F1" w:themeFill="text2" w:themeFillTint="32"/>
          </w:tcPr>
          <w:p w14:paraId="056A4F43" w14:textId="77777777" w:rsidR="002679AE" w:rsidRDefault="002679AE" w:rsidP="003A6B21">
            <w:pPr>
              <w:pStyle w:val="a0"/>
              <w:shd w:val="clear" w:color="auto" w:fill="C7D9F1" w:themeFill="text2" w:themeFillTint="32"/>
              <w:spacing w:line="240" w:lineRule="auto"/>
              <w:ind w:firstLineChars="0" w:firstLine="0"/>
              <w:jc w:val="left"/>
            </w:pPr>
            <w:r>
              <w:rPr>
                <w:rFonts w:hint="eastAsia"/>
                <w:sz w:val="18"/>
                <w:szCs w:val="18"/>
              </w:rPr>
              <w:t>&lt;</w:t>
            </w:r>
            <w:proofErr w:type="spellStart"/>
            <w:r>
              <w:rPr>
                <w:rFonts w:hint="eastAsia"/>
                <w:sz w:val="18"/>
                <w:szCs w:val="18"/>
              </w:rPr>
              <w:t>param</w:t>
            </w:r>
            <w:proofErr w:type="spellEnd"/>
            <w:r>
              <w:rPr>
                <w:rFonts w:hint="eastAsia"/>
                <w:sz w:val="18"/>
                <w:szCs w:val="18"/>
              </w:rPr>
              <w:t xml:space="preserve"> name = "</w:t>
            </w:r>
            <w:proofErr w:type="spellStart"/>
            <w:r>
              <w:rPr>
                <w:rFonts w:hint="eastAsia"/>
                <w:sz w:val="18"/>
                <w:szCs w:val="18"/>
              </w:rPr>
              <w:t>xy_or_gps</w:t>
            </w:r>
            <w:proofErr w:type="spellEnd"/>
            <w:r>
              <w:rPr>
                <w:rFonts w:hint="eastAsia"/>
                <w:sz w:val="18"/>
                <w:szCs w:val="18"/>
              </w:rPr>
              <w:t>"   value = "1"   type = "</w:t>
            </w:r>
            <w:proofErr w:type="spellStart"/>
            <w:r>
              <w:rPr>
                <w:rFonts w:hint="eastAsia"/>
                <w:sz w:val="18"/>
                <w:szCs w:val="18"/>
              </w:rPr>
              <w:t>int</w:t>
            </w:r>
            <w:proofErr w:type="spellEnd"/>
            <w:r>
              <w:rPr>
                <w:rFonts w:hint="eastAsia"/>
                <w:sz w:val="18"/>
                <w:szCs w:val="18"/>
              </w:rPr>
              <w:t xml:space="preserve">"/&gt;   &lt;!--0:using </w:t>
            </w:r>
            <w:proofErr w:type="spellStart"/>
            <w:r>
              <w:rPr>
                <w:rFonts w:hint="eastAsia"/>
                <w:sz w:val="18"/>
                <w:szCs w:val="18"/>
              </w:rPr>
              <w:t>xy</w:t>
            </w:r>
            <w:proofErr w:type="spellEnd"/>
            <w:r>
              <w:rPr>
                <w:rFonts w:hint="eastAsia"/>
                <w:sz w:val="18"/>
                <w:szCs w:val="18"/>
              </w:rPr>
              <w:t xml:space="preserve">  1:using </w:t>
            </w:r>
            <w:proofErr w:type="spellStart"/>
            <w:r>
              <w:rPr>
                <w:rFonts w:hint="eastAsia"/>
                <w:sz w:val="18"/>
                <w:szCs w:val="18"/>
              </w:rPr>
              <w:t>gps</w:t>
            </w:r>
            <w:proofErr w:type="spellEnd"/>
            <w:r>
              <w:rPr>
                <w:rFonts w:hint="eastAsia"/>
                <w:sz w:val="18"/>
                <w:szCs w:val="18"/>
              </w:rPr>
              <w:t>--&gt;</w:t>
            </w:r>
          </w:p>
        </w:tc>
      </w:tr>
    </w:tbl>
    <w:p w14:paraId="02C03726" w14:textId="77777777" w:rsidR="002679AE" w:rsidRDefault="002679AE" w:rsidP="002679AE">
      <w:pPr>
        <w:pStyle w:val="a0"/>
        <w:numPr>
          <w:ilvl w:val="0"/>
          <w:numId w:val="31"/>
        </w:numPr>
        <w:ind w:firstLine="480"/>
      </w:pPr>
      <w:r>
        <w:rPr>
          <w:rFonts w:hint="eastAsia"/>
        </w:rPr>
        <w:t>在终端里面输入</w:t>
      </w:r>
      <w:r>
        <w:rPr>
          <w:rFonts w:hint="eastAsia"/>
          <w:b/>
          <w:bCs/>
        </w:rPr>
        <w:t>[</w:t>
      </w:r>
      <w:proofErr w:type="spellStart"/>
      <w:r>
        <w:rPr>
          <w:rFonts w:hint="eastAsia"/>
          <w:b/>
          <w:bCs/>
        </w:rPr>
        <w:t>roslaunch</w:t>
      </w:r>
      <w:proofErr w:type="spellEnd"/>
      <w:proofErr w:type="gramStart"/>
      <w:r>
        <w:rPr>
          <w:rFonts w:hint="eastAsia"/>
          <w:b/>
          <w:bCs/>
        </w:rPr>
        <w:t xml:space="preserve"> </w:t>
      </w:r>
      <w:proofErr w:type="spellStart"/>
      <w:r>
        <w:rPr>
          <w:rFonts w:hint="eastAsia"/>
          <w:b/>
          <w:bCs/>
        </w:rPr>
        <w:t>ivhmls</w:t>
      </w:r>
      <w:proofErr w:type="spellEnd"/>
      <w:r>
        <w:rPr>
          <w:rFonts w:hint="eastAsia"/>
          <w:b/>
          <w:bCs/>
        </w:rPr>
        <w:t xml:space="preserve"> </w:t>
      </w:r>
      <w:proofErr w:type="spellStart"/>
      <w:r>
        <w:rPr>
          <w:rFonts w:hint="eastAsia"/>
          <w:b/>
          <w:bCs/>
        </w:rPr>
        <w:t>ivhmls</w:t>
      </w:r>
      <w:proofErr w:type="gramEnd"/>
      <w:r>
        <w:rPr>
          <w:rFonts w:hint="eastAsia"/>
          <w:b/>
          <w:bCs/>
        </w:rPr>
        <w:t>.launch</w:t>
      </w:r>
      <w:proofErr w:type="spellEnd"/>
      <w:r>
        <w:rPr>
          <w:rFonts w:hint="eastAsia"/>
          <w:b/>
          <w:bCs/>
        </w:rPr>
        <w:t>]</w:t>
      </w:r>
      <w:r>
        <w:rPr>
          <w:rFonts w:hint="eastAsia"/>
        </w:rPr>
        <w:t xml:space="preserve"> </w:t>
      </w:r>
      <w:r>
        <w:rPr>
          <w:rFonts w:hint="eastAsia"/>
        </w:rPr>
        <w:t>即可在位置</w:t>
      </w:r>
      <w:r>
        <w:rPr>
          <w:rFonts w:hint="eastAsia"/>
          <w:b/>
          <w:bCs/>
        </w:rPr>
        <w:t>[</w:t>
      </w:r>
      <w:proofErr w:type="spellStart"/>
      <w:r>
        <w:rPr>
          <w:rFonts w:hint="eastAsia"/>
          <w:b/>
          <w:bCs/>
        </w:rPr>
        <w:t>src</w:t>
      </w:r>
      <w:proofErr w:type="spellEnd"/>
      <w:r>
        <w:rPr>
          <w:rFonts w:hint="eastAsia"/>
          <w:b/>
          <w:bCs/>
        </w:rPr>
        <w:t>/</w:t>
      </w:r>
      <w:proofErr w:type="spellStart"/>
      <w:r>
        <w:rPr>
          <w:rFonts w:hint="eastAsia"/>
          <w:b/>
          <w:bCs/>
        </w:rPr>
        <w:t>hmi</w:t>
      </w:r>
      <w:proofErr w:type="spellEnd"/>
      <w:r>
        <w:rPr>
          <w:rFonts w:hint="eastAsia"/>
          <w:b/>
          <w:bCs/>
        </w:rPr>
        <w:t>/</w:t>
      </w:r>
      <w:proofErr w:type="spellStart"/>
      <w:r>
        <w:rPr>
          <w:rFonts w:hint="eastAsia"/>
          <w:b/>
          <w:bCs/>
        </w:rPr>
        <w:t>ivhmls</w:t>
      </w:r>
      <w:proofErr w:type="spellEnd"/>
      <w:r>
        <w:rPr>
          <w:rFonts w:hint="eastAsia"/>
          <w:b/>
          <w:bCs/>
        </w:rPr>
        <w:t>/resource/</w:t>
      </w:r>
      <w:proofErr w:type="spellStart"/>
      <w:r>
        <w:rPr>
          <w:rFonts w:hint="eastAsia"/>
          <w:b/>
          <w:bCs/>
        </w:rPr>
        <w:t>fs_basemap</w:t>
      </w:r>
      <w:proofErr w:type="spellEnd"/>
      <w:r>
        <w:rPr>
          <w:rFonts w:hint="eastAsia"/>
          <w:b/>
          <w:bCs/>
        </w:rPr>
        <w:t>]</w:t>
      </w:r>
      <w:r>
        <w:rPr>
          <w:rFonts w:hint="eastAsia"/>
        </w:rPr>
        <w:t>中生成</w:t>
      </w:r>
      <w:proofErr w:type="spellStart"/>
      <w:r>
        <w:rPr>
          <w:rFonts w:hint="eastAsia"/>
        </w:rPr>
        <w:t>basemap</w:t>
      </w:r>
      <w:proofErr w:type="spellEnd"/>
      <w:r>
        <w:rPr>
          <w:rFonts w:hint="eastAsia"/>
        </w:rPr>
        <w:t>图片；</w:t>
      </w:r>
    </w:p>
    <w:p w14:paraId="23106DEB" w14:textId="715BAC74" w:rsidR="002679AE" w:rsidRDefault="002679AE" w:rsidP="002679AE">
      <w:pPr>
        <w:pStyle w:val="a0"/>
        <w:numPr>
          <w:ilvl w:val="0"/>
          <w:numId w:val="31"/>
        </w:numPr>
        <w:ind w:firstLine="480"/>
      </w:pPr>
      <w:r>
        <w:rPr>
          <w:rFonts w:hint="eastAsia"/>
        </w:rPr>
        <w:t>用</w:t>
      </w:r>
      <w:r>
        <w:rPr>
          <w:rFonts w:hint="eastAsia"/>
        </w:rPr>
        <w:t>Windows</w:t>
      </w:r>
      <w:r>
        <w:rPr>
          <w:rFonts w:hint="eastAsia"/>
        </w:rPr>
        <w:t>画图</w:t>
      </w:r>
      <w:proofErr w:type="gramStart"/>
      <w:r>
        <w:rPr>
          <w:rFonts w:hint="eastAsia"/>
        </w:rPr>
        <w:t>板或者</w:t>
      </w:r>
      <w:proofErr w:type="gramEnd"/>
      <w:r>
        <w:rPr>
          <w:rFonts w:hint="eastAsia"/>
        </w:rPr>
        <w:t>Linux</w:t>
      </w:r>
      <w:r>
        <w:rPr>
          <w:rFonts w:hint="eastAsia"/>
        </w:rPr>
        <w:t>下的</w:t>
      </w:r>
      <w:r>
        <w:rPr>
          <w:rFonts w:hint="eastAsia"/>
        </w:rPr>
        <w:t>GIMP(</w:t>
      </w:r>
      <w:r w:rsidR="00860180">
        <w:rPr>
          <w:rFonts w:hint="eastAsia"/>
        </w:rPr>
        <w:t>附录</w:t>
      </w:r>
      <w:r w:rsidR="00860180">
        <w:rPr>
          <w:rFonts w:hint="eastAsia"/>
        </w:rPr>
        <w:t>3</w:t>
      </w:r>
      <w:r>
        <w:rPr>
          <w:rFonts w:hint="eastAsia"/>
        </w:rPr>
        <w:t>)</w:t>
      </w:r>
      <w:r>
        <w:rPr>
          <w:rFonts w:hint="eastAsia"/>
        </w:rPr>
        <w:t>打开产生的</w:t>
      </w:r>
      <w:proofErr w:type="spellStart"/>
      <w:r>
        <w:rPr>
          <w:rFonts w:hint="eastAsia"/>
        </w:rPr>
        <w:t>freespace</w:t>
      </w:r>
      <w:proofErr w:type="spellEnd"/>
      <w:r>
        <w:rPr>
          <w:rFonts w:hint="eastAsia"/>
        </w:rPr>
        <w:t>文件，用喷涂工具，将</w:t>
      </w:r>
      <w:proofErr w:type="spellStart"/>
      <w:r>
        <w:rPr>
          <w:rFonts w:hint="eastAsia"/>
        </w:rPr>
        <w:t>freespace</w:t>
      </w:r>
      <w:proofErr w:type="spellEnd"/>
      <w:r>
        <w:rPr>
          <w:rFonts w:hint="eastAsia"/>
        </w:rPr>
        <w:t>内部喷成纯绿色，即</w:t>
      </w:r>
      <w:r>
        <w:rPr>
          <w:rFonts w:hint="eastAsia"/>
        </w:rPr>
        <w:t>RGB</w:t>
      </w:r>
      <w:r>
        <w:rPr>
          <w:rFonts w:hint="eastAsia"/>
        </w:rPr>
        <w:t>为（</w:t>
      </w:r>
      <w:r>
        <w:rPr>
          <w:rFonts w:hint="eastAsia"/>
        </w:rPr>
        <w:t>0,255,0</w:t>
      </w:r>
      <w:r>
        <w:rPr>
          <w:rFonts w:hint="eastAsia"/>
        </w:rPr>
        <w:t>），</w:t>
      </w:r>
      <w:r>
        <w:rPr>
          <w:rFonts w:hint="eastAsia"/>
        </w:rPr>
        <w:t xml:space="preserve"> </w:t>
      </w:r>
      <w:r>
        <w:rPr>
          <w:rFonts w:hint="eastAsia"/>
        </w:rPr>
        <w:t>即可完成</w:t>
      </w:r>
      <w:proofErr w:type="spellStart"/>
      <w:r>
        <w:rPr>
          <w:rFonts w:hint="eastAsia"/>
        </w:rPr>
        <w:t>freespace</w:t>
      </w:r>
      <w:proofErr w:type="spellEnd"/>
      <w:r>
        <w:rPr>
          <w:rFonts w:hint="eastAsia"/>
        </w:rPr>
        <w:t>的制作，最终结果如下图：</w:t>
      </w:r>
    </w:p>
    <w:p w14:paraId="4855A44B" w14:textId="77777777" w:rsidR="002679AE" w:rsidRDefault="002679AE" w:rsidP="002679AE">
      <w:pPr>
        <w:pStyle w:val="a0"/>
        <w:spacing w:line="240" w:lineRule="auto"/>
        <w:ind w:left="480" w:firstLineChars="0" w:firstLine="0"/>
        <w:jc w:val="center"/>
      </w:pPr>
      <w:r>
        <w:rPr>
          <w:noProof/>
        </w:rPr>
        <w:drawing>
          <wp:inline distT="0" distB="0" distL="0" distR="0" wp14:anchorId="3FB1D1AC" wp14:editId="23C57799">
            <wp:extent cx="2355850" cy="2066290"/>
            <wp:effectExtent l="0" t="0" r="0" b="0"/>
            <wp:docPr id="8" name="图片 8" descr="C:\Users\qiuhai\Desktop\base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qiuhai\Desktop\basemap.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59855" cy="2069726"/>
                    </a:xfrm>
                    <a:prstGeom prst="rect">
                      <a:avLst/>
                    </a:prstGeom>
                    <a:noFill/>
                    <a:ln>
                      <a:noFill/>
                    </a:ln>
                  </pic:spPr>
                </pic:pic>
              </a:graphicData>
            </a:graphic>
          </wp:inline>
        </w:drawing>
      </w:r>
    </w:p>
    <w:p w14:paraId="188CAC83" w14:textId="77777777" w:rsidR="002679AE" w:rsidRDefault="002679AE" w:rsidP="002679AE">
      <w:pPr>
        <w:pStyle w:val="a0"/>
        <w:numPr>
          <w:ilvl w:val="0"/>
          <w:numId w:val="31"/>
        </w:numPr>
        <w:ind w:firstLine="440"/>
      </w:pPr>
      <w:r>
        <w:rPr>
          <w:rFonts w:hint="eastAsia"/>
          <w:sz w:val="22"/>
        </w:rPr>
        <w:t>将步骤（</w:t>
      </w:r>
      <w:r>
        <w:rPr>
          <w:rFonts w:hint="eastAsia"/>
          <w:sz w:val="22"/>
        </w:rPr>
        <w:t>3</w:t>
      </w:r>
      <w:r>
        <w:rPr>
          <w:rFonts w:hint="eastAsia"/>
          <w:sz w:val="22"/>
        </w:rPr>
        <w:t>）生成的图片（如上图）拷贝到对应地图的</w:t>
      </w:r>
      <w:proofErr w:type="spellStart"/>
      <w:r>
        <w:rPr>
          <w:rFonts w:hint="eastAsia"/>
          <w:sz w:val="22"/>
        </w:rPr>
        <w:t>base_map</w:t>
      </w:r>
      <w:proofErr w:type="spellEnd"/>
      <w:r>
        <w:rPr>
          <w:rFonts w:hint="eastAsia"/>
          <w:sz w:val="22"/>
        </w:rPr>
        <w:t>文件夹下；</w:t>
      </w:r>
    </w:p>
    <w:p w14:paraId="70E29CAC" w14:textId="67C2DA34" w:rsidR="00CC05E2" w:rsidRDefault="002679AE" w:rsidP="002679AE">
      <w:pPr>
        <w:pStyle w:val="a0"/>
        <w:spacing w:line="240" w:lineRule="auto"/>
        <w:ind w:firstLineChars="0" w:firstLine="0"/>
        <w:rPr>
          <w:rFonts w:hint="eastAsia"/>
        </w:rPr>
      </w:pPr>
      <w:r>
        <w:rPr>
          <w:rFonts w:hint="eastAsia"/>
        </w:rPr>
        <w:t>若初始不知道地图顶点，需要将</w:t>
      </w:r>
      <w:r>
        <w:rPr>
          <w:rFonts w:hint="eastAsia"/>
          <w:b/>
          <w:bCs/>
        </w:rPr>
        <w:t>[</w:t>
      </w:r>
      <w:proofErr w:type="spellStart"/>
      <w:r>
        <w:rPr>
          <w:rFonts w:hint="eastAsia"/>
          <w:b/>
          <w:bCs/>
        </w:rPr>
        <w:t>src</w:t>
      </w:r>
      <w:proofErr w:type="spellEnd"/>
      <w:r>
        <w:rPr>
          <w:rFonts w:hint="eastAsia"/>
          <w:b/>
          <w:bCs/>
        </w:rPr>
        <w:t>/</w:t>
      </w:r>
      <w:proofErr w:type="spellStart"/>
      <w:r>
        <w:rPr>
          <w:rFonts w:hint="eastAsia"/>
          <w:b/>
          <w:bCs/>
        </w:rPr>
        <w:t>hmi</w:t>
      </w:r>
      <w:proofErr w:type="spellEnd"/>
      <w:r>
        <w:rPr>
          <w:rFonts w:hint="eastAsia"/>
          <w:b/>
          <w:bCs/>
        </w:rPr>
        <w:t>/</w:t>
      </w:r>
      <w:proofErr w:type="spellStart"/>
      <w:r>
        <w:rPr>
          <w:rFonts w:hint="eastAsia"/>
          <w:b/>
          <w:bCs/>
        </w:rPr>
        <w:t>ivhmls</w:t>
      </w:r>
      <w:proofErr w:type="spellEnd"/>
      <w:r>
        <w:rPr>
          <w:rFonts w:hint="eastAsia"/>
          <w:b/>
          <w:bCs/>
        </w:rPr>
        <w:t>/TL_point.txt]</w:t>
      </w:r>
      <w:r>
        <w:rPr>
          <w:rFonts w:hint="eastAsia"/>
        </w:rPr>
        <w:t>文件中的值（离线生成）拷贝到对应地图的</w:t>
      </w:r>
      <w:proofErr w:type="spellStart"/>
      <w:r>
        <w:rPr>
          <w:rFonts w:hint="eastAsia"/>
        </w:rPr>
        <w:t>ivhdmap.launch</w:t>
      </w:r>
      <w:proofErr w:type="spellEnd"/>
      <w:r>
        <w:rPr>
          <w:rFonts w:hint="eastAsia"/>
        </w:rPr>
        <w:t>中；若知道顶点，跳过此步骤；</w:t>
      </w:r>
    </w:p>
    <w:p w14:paraId="3C571D8C" w14:textId="77777777" w:rsidR="005B2D6C" w:rsidRDefault="005B2D6C" w:rsidP="002679AE">
      <w:pPr>
        <w:pStyle w:val="a0"/>
        <w:spacing w:line="240" w:lineRule="auto"/>
        <w:ind w:firstLineChars="0" w:firstLine="0"/>
        <w:rPr>
          <w:rFonts w:hint="eastAsia"/>
        </w:rPr>
      </w:pPr>
    </w:p>
    <w:p w14:paraId="4FBD33EA" w14:textId="77777777" w:rsidR="004D6A85" w:rsidRDefault="004D6A85" w:rsidP="002679AE">
      <w:pPr>
        <w:pStyle w:val="a0"/>
        <w:spacing w:line="240" w:lineRule="auto"/>
        <w:ind w:firstLineChars="0" w:firstLine="0"/>
        <w:rPr>
          <w:rFonts w:hint="eastAsia"/>
        </w:rPr>
      </w:pPr>
    </w:p>
    <w:p w14:paraId="40A164D3" w14:textId="77777777" w:rsidR="009D669F" w:rsidRPr="00AF1CE2" w:rsidRDefault="00CC05E2" w:rsidP="00CC05E2">
      <w:pPr>
        <w:pStyle w:val="a0"/>
        <w:spacing w:line="240" w:lineRule="auto"/>
        <w:ind w:firstLineChars="0" w:firstLine="0"/>
        <w:rPr>
          <w:b/>
          <w:sz w:val="28"/>
          <w:szCs w:val="28"/>
        </w:rPr>
      </w:pPr>
      <w:r w:rsidRPr="00AF1CE2">
        <w:rPr>
          <w:rFonts w:hint="eastAsia"/>
          <w:b/>
          <w:sz w:val="28"/>
          <w:szCs w:val="28"/>
        </w:rPr>
        <w:lastRenderedPageBreak/>
        <w:t>附录</w:t>
      </w:r>
      <w:r w:rsidRPr="00AF1CE2">
        <w:rPr>
          <w:rFonts w:hint="eastAsia"/>
          <w:b/>
          <w:sz w:val="28"/>
          <w:szCs w:val="28"/>
        </w:rPr>
        <w:t>2</w:t>
      </w:r>
      <w:r w:rsidRPr="00AF1CE2">
        <w:rPr>
          <w:rFonts w:hint="eastAsia"/>
          <w:b/>
          <w:sz w:val="28"/>
          <w:szCs w:val="28"/>
        </w:rPr>
        <w:t>：</w:t>
      </w:r>
      <w:proofErr w:type="spellStart"/>
      <w:r w:rsidR="009D669F" w:rsidRPr="00AF1CE2">
        <w:rPr>
          <w:rFonts w:hint="eastAsia"/>
          <w:b/>
          <w:sz w:val="28"/>
          <w:szCs w:val="28"/>
        </w:rPr>
        <w:t>refrence</w:t>
      </w:r>
      <w:proofErr w:type="spellEnd"/>
      <w:r w:rsidR="009D669F" w:rsidRPr="00AF1CE2">
        <w:rPr>
          <w:rFonts w:hint="eastAsia"/>
          <w:b/>
          <w:sz w:val="28"/>
          <w:szCs w:val="28"/>
        </w:rPr>
        <w:t xml:space="preserve"> path</w:t>
      </w:r>
      <w:r w:rsidR="009D669F" w:rsidRPr="00AF1CE2">
        <w:rPr>
          <w:rFonts w:hint="eastAsia"/>
          <w:b/>
          <w:sz w:val="28"/>
          <w:szCs w:val="28"/>
        </w:rPr>
        <w:t>路线关系的制定和采集</w:t>
      </w:r>
    </w:p>
    <w:p w14:paraId="33F838E8" w14:textId="77777777" w:rsidR="005B2D6C" w:rsidRPr="005B2D6C" w:rsidRDefault="005B2D6C" w:rsidP="00CC05E2">
      <w:pPr>
        <w:pStyle w:val="a0"/>
        <w:numPr>
          <w:ilvl w:val="0"/>
          <w:numId w:val="23"/>
        </w:numPr>
        <w:spacing w:line="240" w:lineRule="auto"/>
        <w:ind w:firstLineChars="0"/>
        <w:rPr>
          <w:rFonts w:hint="eastAsia"/>
          <w:b/>
        </w:rPr>
      </w:pPr>
      <w:r w:rsidRPr="005B2D6C">
        <w:rPr>
          <w:rFonts w:hint="eastAsia"/>
          <w:b/>
        </w:rPr>
        <w:t>手绘地图和标记</w:t>
      </w:r>
    </w:p>
    <w:p w14:paraId="0AA5D3B0" w14:textId="54ABF692" w:rsidR="0040501F" w:rsidRDefault="0040501F" w:rsidP="005B2D6C">
      <w:pPr>
        <w:pStyle w:val="a0"/>
        <w:spacing w:line="240" w:lineRule="auto"/>
        <w:ind w:left="360" w:firstLineChars="0" w:firstLine="0"/>
      </w:pPr>
      <w:r>
        <w:rPr>
          <w:rFonts w:hint="eastAsia"/>
        </w:rPr>
        <w:t>确定地图每条大路和路段，以及它们的标号，用手绘方式进行记录；</w:t>
      </w:r>
      <w:r w:rsidR="00EC6DC9">
        <w:rPr>
          <w:rFonts w:hint="eastAsia"/>
        </w:rPr>
        <w:t>以下用沙河测试场地的“</w:t>
      </w:r>
      <w:r w:rsidR="00EC6DC9">
        <w:rPr>
          <w:rFonts w:hint="eastAsia"/>
        </w:rPr>
        <w:t>8</w:t>
      </w:r>
      <w:r w:rsidR="00EC6DC9">
        <w:rPr>
          <w:rFonts w:hint="eastAsia"/>
        </w:rPr>
        <w:t>”字型地图作详细说明。</w:t>
      </w:r>
    </w:p>
    <w:p w14:paraId="16B6C308" w14:textId="77777777" w:rsidR="006542EC" w:rsidRDefault="00A312B2" w:rsidP="006542EC">
      <w:pPr>
        <w:pStyle w:val="a0"/>
        <w:spacing w:line="240" w:lineRule="auto"/>
        <w:ind w:firstLineChars="0" w:firstLine="0"/>
        <w:jc w:val="center"/>
      </w:pPr>
      <w:r>
        <w:object w:dxaOrig="22681" w:dyaOrig="18271" w14:anchorId="5915C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pt;height:339.95pt" o:ole="">
            <v:imagedata r:id="rId26" o:title=""/>
          </v:shape>
          <o:OLEObject Type="Embed" ProgID="Visio.Drawing.15" ShapeID="_x0000_i1025" DrawAspect="Content" ObjectID="_1573908972" r:id="rId27"/>
        </w:object>
      </w:r>
    </w:p>
    <w:p w14:paraId="7C64D74E" w14:textId="77777777" w:rsidR="00EC6DC9" w:rsidRDefault="00CB6E9E" w:rsidP="006542EC">
      <w:pPr>
        <w:pStyle w:val="a0"/>
        <w:spacing w:line="240" w:lineRule="auto"/>
        <w:ind w:firstLineChars="0" w:firstLine="0"/>
        <w:jc w:val="center"/>
      </w:pPr>
      <w:r>
        <w:rPr>
          <w:rFonts w:hint="eastAsia"/>
        </w:rPr>
        <w:t>图</w:t>
      </w:r>
      <w:r>
        <w:rPr>
          <w:rFonts w:hint="eastAsia"/>
        </w:rPr>
        <w:t xml:space="preserve"> 1</w:t>
      </w:r>
      <w:r>
        <w:t xml:space="preserve"> </w:t>
      </w:r>
      <w:r w:rsidR="00EC6DC9">
        <w:rPr>
          <w:rFonts w:hint="eastAsia"/>
        </w:rPr>
        <w:t>沙河测试场地“</w:t>
      </w:r>
      <w:r w:rsidR="00EC6DC9">
        <w:rPr>
          <w:rFonts w:hint="eastAsia"/>
        </w:rPr>
        <w:t>8</w:t>
      </w:r>
      <w:r w:rsidR="00EC6DC9">
        <w:rPr>
          <w:rFonts w:hint="eastAsia"/>
        </w:rPr>
        <w:t>”字型地图</w:t>
      </w:r>
    </w:p>
    <w:p w14:paraId="43A4BD87" w14:textId="77777777" w:rsidR="00F00A0B" w:rsidRDefault="00F00A0B" w:rsidP="00206DF0">
      <w:pPr>
        <w:pStyle w:val="a0"/>
        <w:spacing w:line="240" w:lineRule="auto"/>
        <w:ind w:firstLine="480"/>
      </w:pPr>
      <w:r>
        <w:rPr>
          <w:rFonts w:hint="eastAsia"/>
        </w:rPr>
        <w:t>地图标记步骤：</w:t>
      </w:r>
    </w:p>
    <w:p w14:paraId="2207B6FE" w14:textId="77777777" w:rsidR="00F00A0B" w:rsidRDefault="00206DF0" w:rsidP="00206DF0">
      <w:pPr>
        <w:pStyle w:val="a0"/>
        <w:spacing w:line="240" w:lineRule="auto"/>
        <w:ind w:firstLine="480"/>
      </w:pPr>
      <w:r>
        <w:rPr>
          <w:rFonts w:hint="eastAsia"/>
        </w:rPr>
        <w:t>A</w:t>
      </w:r>
      <w:r>
        <w:rPr>
          <w:rFonts w:hint="eastAsia"/>
        </w:rPr>
        <w:t>、</w:t>
      </w:r>
      <w:r w:rsidR="00F00A0B">
        <w:rPr>
          <w:rFonts w:hint="eastAsia"/>
        </w:rPr>
        <w:t>首先对全部的道路进行大路的划分，如图</w:t>
      </w:r>
      <w:r w:rsidR="00A9390F">
        <w:rPr>
          <w:rFonts w:hint="eastAsia"/>
        </w:rPr>
        <w:t>1</w:t>
      </w:r>
      <w:r w:rsidR="00F00A0B">
        <w:rPr>
          <w:rFonts w:hint="eastAsia"/>
        </w:rPr>
        <w:t>中红色虚线框内为一大路，标号从</w:t>
      </w:r>
      <w:r w:rsidR="00F00A0B">
        <w:rPr>
          <w:rFonts w:hint="eastAsia"/>
        </w:rPr>
        <w:t>1001</w:t>
      </w:r>
      <w:r w:rsidR="00F00A0B">
        <w:rPr>
          <w:rFonts w:hint="eastAsia"/>
        </w:rPr>
        <w:t>开始。另外每一个转弯或者掉头按照一条大路来记</w:t>
      </w:r>
      <w:r>
        <w:rPr>
          <w:rFonts w:hint="eastAsia"/>
        </w:rPr>
        <w:t>，每一个通过路口也按一条大路记</w:t>
      </w:r>
      <w:r w:rsidR="00F00A0B">
        <w:rPr>
          <w:rFonts w:hint="eastAsia"/>
        </w:rPr>
        <w:t>；</w:t>
      </w:r>
    </w:p>
    <w:p w14:paraId="1D03E4AD" w14:textId="77777777" w:rsidR="00F00A0B" w:rsidRDefault="00206DF0" w:rsidP="00206DF0">
      <w:pPr>
        <w:pStyle w:val="a0"/>
        <w:spacing w:line="240" w:lineRule="auto"/>
        <w:ind w:firstLine="480"/>
      </w:pPr>
      <w:r>
        <w:rPr>
          <w:rFonts w:hint="eastAsia"/>
        </w:rPr>
        <w:t>B</w:t>
      </w:r>
      <w:r>
        <w:rPr>
          <w:rFonts w:hint="eastAsia"/>
        </w:rPr>
        <w:t>、</w:t>
      </w:r>
      <w:r w:rsidR="00F00A0B">
        <w:rPr>
          <w:rFonts w:hint="eastAsia"/>
        </w:rPr>
        <w:t>针对每一个大路，要具体划分成一个个的小路段，划分的原则是，遇到车道有分叉或者合并的长车道就要在此处切开，如图</w:t>
      </w:r>
      <w:r w:rsidR="00A9390F">
        <w:rPr>
          <w:rFonts w:hint="eastAsia"/>
        </w:rPr>
        <w:t>1</w:t>
      </w:r>
      <w:r w:rsidR="00F00A0B">
        <w:rPr>
          <w:rFonts w:hint="eastAsia"/>
        </w:rPr>
        <w:t>中每一个黑色虚线即表示把车道切分成小路段的标记。小路段的标记从</w:t>
      </w:r>
      <w:r w:rsidR="00F00A0B">
        <w:rPr>
          <w:rFonts w:hint="eastAsia"/>
        </w:rPr>
        <w:t>1</w:t>
      </w:r>
      <w:r w:rsidR="00F00A0B">
        <w:rPr>
          <w:rFonts w:hint="eastAsia"/>
        </w:rPr>
        <w:t>开始，为了方便，可以按照一定的顺序来标记</w:t>
      </w:r>
      <w:r>
        <w:rPr>
          <w:rFonts w:hint="eastAsia"/>
        </w:rPr>
        <w:t>。</w:t>
      </w:r>
    </w:p>
    <w:p w14:paraId="39686F61" w14:textId="77777777" w:rsidR="00F00A0B" w:rsidRDefault="00206DF0" w:rsidP="00206DF0">
      <w:pPr>
        <w:pStyle w:val="a0"/>
        <w:spacing w:line="240" w:lineRule="auto"/>
        <w:ind w:firstLine="480"/>
        <w:rPr>
          <w:rFonts w:hint="eastAsia"/>
        </w:rPr>
      </w:pPr>
      <w:r>
        <w:rPr>
          <w:rFonts w:hint="eastAsia"/>
        </w:rPr>
        <w:t>说明：图中的每一个黑色箭头即表示一个小路段，而且</w:t>
      </w:r>
      <w:proofErr w:type="gramStart"/>
      <w:r>
        <w:rPr>
          <w:rFonts w:hint="eastAsia"/>
        </w:rPr>
        <w:t>其表明</w:t>
      </w:r>
      <w:proofErr w:type="gramEnd"/>
      <w:r>
        <w:rPr>
          <w:rFonts w:hint="eastAsia"/>
        </w:rPr>
        <w:t>了小路段的行驶方向，为了作图方便，黑色箭头表示的小路段可能与实际结构化道路的车道线有出入，但并不影响地图标记与采集。</w:t>
      </w:r>
    </w:p>
    <w:p w14:paraId="5132A11E" w14:textId="1755298F" w:rsidR="005B2D6C" w:rsidRPr="005B2D6C" w:rsidRDefault="0040501F" w:rsidP="005B2D6C">
      <w:pPr>
        <w:pStyle w:val="a0"/>
        <w:numPr>
          <w:ilvl w:val="0"/>
          <w:numId w:val="23"/>
        </w:numPr>
        <w:spacing w:line="240" w:lineRule="auto"/>
        <w:ind w:firstLineChars="0"/>
        <w:rPr>
          <w:rFonts w:hint="eastAsia"/>
          <w:b/>
        </w:rPr>
      </w:pPr>
      <w:r w:rsidRPr="005B2D6C">
        <w:rPr>
          <w:rFonts w:hint="eastAsia"/>
          <w:b/>
        </w:rPr>
        <w:t>建立</w:t>
      </w:r>
      <w:proofErr w:type="spellStart"/>
      <w:r w:rsidRPr="005B2D6C">
        <w:rPr>
          <w:rFonts w:hint="eastAsia"/>
          <w:b/>
        </w:rPr>
        <w:t>refpath</w:t>
      </w:r>
      <w:proofErr w:type="spellEnd"/>
      <w:r w:rsidR="005B2D6C">
        <w:rPr>
          <w:rFonts w:hint="eastAsia"/>
          <w:b/>
        </w:rPr>
        <w:t>的关系</w:t>
      </w:r>
    </w:p>
    <w:p w14:paraId="7685AE5B" w14:textId="1E5BCC00" w:rsidR="00F1536E" w:rsidRDefault="0040501F" w:rsidP="005B2D6C">
      <w:pPr>
        <w:pStyle w:val="a0"/>
        <w:spacing w:line="240" w:lineRule="auto"/>
        <w:ind w:left="360" w:firstLineChars="0" w:firstLine="0"/>
      </w:pPr>
      <w:r>
        <w:rPr>
          <w:rFonts w:hint="eastAsia"/>
        </w:rPr>
        <w:t>具体包含大路和大路之间的关系、大路和小路段之间的关系、小路段和小路段之间的关系，以及它们各自的速度、长度、转弯属性等信息；</w:t>
      </w:r>
    </w:p>
    <w:p w14:paraId="73BF2477" w14:textId="61967017" w:rsidR="00BC7A16" w:rsidRPr="00BC7A16" w:rsidRDefault="00F1536E" w:rsidP="00BC7A16">
      <w:pPr>
        <w:pStyle w:val="a0"/>
        <w:numPr>
          <w:ilvl w:val="1"/>
          <w:numId w:val="22"/>
        </w:numPr>
        <w:spacing w:line="240" w:lineRule="auto"/>
        <w:ind w:firstLineChars="0"/>
        <w:rPr>
          <w:rFonts w:hint="eastAsia"/>
          <w:b/>
        </w:rPr>
      </w:pPr>
      <w:r w:rsidRPr="00BC7A16">
        <w:rPr>
          <w:rFonts w:hint="eastAsia"/>
          <w:b/>
        </w:rPr>
        <w:lastRenderedPageBreak/>
        <w:t>大路与大路间关系：</w:t>
      </w:r>
    </w:p>
    <w:p w14:paraId="017EDC43" w14:textId="06E6DC19" w:rsidR="00F1536E" w:rsidRDefault="00EE1770" w:rsidP="00BC7A16">
      <w:pPr>
        <w:pStyle w:val="a0"/>
        <w:spacing w:line="240" w:lineRule="auto"/>
        <w:ind w:left="420" w:firstLineChars="0" w:firstLine="420"/>
      </w:pPr>
      <w:r>
        <w:rPr>
          <w:rFonts w:hint="eastAsia"/>
        </w:rPr>
        <w:t>所在文件名</w:t>
      </w:r>
      <w:r>
        <w:rPr>
          <w:rFonts w:hint="eastAsia"/>
        </w:rPr>
        <w:t>relationpathplanner2</w:t>
      </w:r>
      <w:r>
        <w:rPr>
          <w:rFonts w:hint="eastAsia"/>
        </w:rPr>
        <w:t>，</w:t>
      </w:r>
      <w:r w:rsidR="00A9390F">
        <w:rPr>
          <w:rFonts w:hint="eastAsia"/>
        </w:rPr>
        <w:t>在数据文件</w:t>
      </w:r>
      <w:r w:rsidR="00703506">
        <w:rPr>
          <w:rFonts w:hint="eastAsia"/>
        </w:rPr>
        <w:t>中大路间关系如图</w:t>
      </w:r>
      <w:r w:rsidR="00703506">
        <w:rPr>
          <w:rFonts w:hint="eastAsia"/>
        </w:rPr>
        <w:t>2</w:t>
      </w:r>
      <w:r w:rsidR="00703506">
        <w:rPr>
          <w:rFonts w:hint="eastAsia"/>
        </w:rPr>
        <w:t>所示，具体说明，第一列的</w:t>
      </w:r>
      <w:proofErr w:type="spellStart"/>
      <w:r w:rsidR="00703506">
        <w:rPr>
          <w:rFonts w:hint="eastAsia"/>
        </w:rPr>
        <w:t>roadID</w:t>
      </w:r>
      <w:proofErr w:type="spellEnd"/>
      <w:r w:rsidR="00703506">
        <w:rPr>
          <w:rFonts w:hint="eastAsia"/>
        </w:rPr>
        <w:t>要按照顺序把所有的大路标记都列出，</w:t>
      </w:r>
      <w:r w:rsidR="00A049BC">
        <w:rPr>
          <w:rFonts w:hint="eastAsia"/>
        </w:rPr>
        <w:t>每一行的</w:t>
      </w:r>
      <w:r w:rsidR="00703506">
        <w:rPr>
          <w:rFonts w:hint="eastAsia"/>
        </w:rPr>
        <w:t>第二列至第五列</w:t>
      </w:r>
      <w:r w:rsidR="00A049BC">
        <w:rPr>
          <w:rFonts w:hint="eastAsia"/>
        </w:rPr>
        <w:t>分别</w:t>
      </w:r>
      <w:r w:rsidR="00703506">
        <w:rPr>
          <w:rFonts w:hint="eastAsia"/>
        </w:rPr>
        <w:t>为</w:t>
      </w:r>
      <w:r w:rsidR="00A049BC">
        <w:rPr>
          <w:rFonts w:hint="eastAsia"/>
        </w:rPr>
        <w:t>第一列</w:t>
      </w:r>
      <w:r w:rsidR="00703506">
        <w:rPr>
          <w:rFonts w:hint="eastAsia"/>
        </w:rPr>
        <w:t>大路</w:t>
      </w:r>
      <w:r w:rsidR="008A2BB6">
        <w:rPr>
          <w:rFonts w:hint="eastAsia"/>
        </w:rPr>
        <w:t>所连接</w:t>
      </w:r>
      <w:r w:rsidR="00703506">
        <w:rPr>
          <w:rFonts w:hint="eastAsia"/>
        </w:rPr>
        <w:t>的大路标记，</w:t>
      </w:r>
      <w:r w:rsidR="00A049BC">
        <w:rPr>
          <w:rFonts w:hint="eastAsia"/>
        </w:rPr>
        <w:t>有几条就列出几条。</w:t>
      </w:r>
      <w:r w:rsidR="006A2BC9">
        <w:rPr>
          <w:rFonts w:hint="eastAsia"/>
        </w:rPr>
        <w:t>每一行有</w:t>
      </w:r>
      <w:r w:rsidR="006A2BC9">
        <w:rPr>
          <w:rFonts w:hint="eastAsia"/>
        </w:rPr>
        <w:t>5</w:t>
      </w:r>
      <w:r w:rsidR="006A2BC9">
        <w:rPr>
          <w:rFonts w:hint="eastAsia"/>
        </w:rPr>
        <w:t>位有效位一位预留位。</w:t>
      </w:r>
      <w:r w:rsidR="00A049BC">
        <w:rPr>
          <w:rFonts w:hint="eastAsia"/>
        </w:rPr>
        <w:t>如</w:t>
      </w:r>
      <w:r w:rsidR="00A049BC">
        <w:rPr>
          <w:rFonts w:hint="eastAsia"/>
        </w:rPr>
        <w:t>1007</w:t>
      </w:r>
      <w:r w:rsidR="00A049BC">
        <w:rPr>
          <w:rFonts w:hint="eastAsia"/>
        </w:rPr>
        <w:t>按照行驶顺序可以到达</w:t>
      </w:r>
      <w:r w:rsidR="00A049BC">
        <w:rPr>
          <w:rFonts w:hint="eastAsia"/>
        </w:rPr>
        <w:t>1008</w:t>
      </w:r>
      <w:r w:rsidR="00A049BC">
        <w:rPr>
          <w:rFonts w:hint="eastAsia"/>
        </w:rPr>
        <w:t>和</w:t>
      </w:r>
      <w:r w:rsidR="00A049BC">
        <w:rPr>
          <w:rFonts w:hint="eastAsia"/>
        </w:rPr>
        <w:t>1014</w:t>
      </w:r>
      <w:r w:rsidR="00A049BC">
        <w:rPr>
          <w:rFonts w:hint="eastAsia"/>
        </w:rPr>
        <w:t>，所以</w:t>
      </w:r>
      <w:r w:rsidR="00A049BC">
        <w:rPr>
          <w:rFonts w:hint="eastAsia"/>
        </w:rPr>
        <w:t>1007</w:t>
      </w:r>
      <w:r w:rsidR="00A049BC">
        <w:rPr>
          <w:rFonts w:hint="eastAsia"/>
        </w:rPr>
        <w:t>这一行就是</w:t>
      </w:r>
      <w:r w:rsidR="00A049BC">
        <w:rPr>
          <w:rFonts w:hint="eastAsia"/>
        </w:rPr>
        <w:t>1007</w:t>
      </w:r>
      <w:r w:rsidR="00A049BC">
        <w:t>,1008,1014,-1,-1,-1</w:t>
      </w:r>
      <w:r w:rsidR="00A049BC">
        <w:rPr>
          <w:rFonts w:hint="eastAsia"/>
        </w:rPr>
        <w:t xml:space="preserve"> </w:t>
      </w:r>
      <w:r w:rsidR="00A049BC">
        <w:rPr>
          <w:rFonts w:hint="eastAsia"/>
        </w:rPr>
        <w:t>。其余类推。</w:t>
      </w:r>
    </w:p>
    <w:p w14:paraId="7AD4ABE9" w14:textId="77777777" w:rsidR="00703506" w:rsidRDefault="00703506" w:rsidP="001C2CB6">
      <w:pPr>
        <w:pStyle w:val="a0"/>
        <w:spacing w:line="240" w:lineRule="auto"/>
        <w:ind w:firstLineChars="0" w:firstLine="0"/>
        <w:jc w:val="center"/>
      </w:pPr>
      <w:r>
        <w:rPr>
          <w:noProof/>
        </w:rPr>
        <w:drawing>
          <wp:inline distT="0" distB="0" distL="0" distR="0" wp14:anchorId="3361A23E" wp14:editId="4399E6D6">
            <wp:extent cx="3818630" cy="19175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23187" cy="1919798"/>
                    </a:xfrm>
                    <a:prstGeom prst="rect">
                      <a:avLst/>
                    </a:prstGeom>
                  </pic:spPr>
                </pic:pic>
              </a:graphicData>
            </a:graphic>
          </wp:inline>
        </w:drawing>
      </w:r>
    </w:p>
    <w:p w14:paraId="4BD404FA" w14:textId="77777777" w:rsidR="00E31193" w:rsidRDefault="00E31193" w:rsidP="00E31193">
      <w:pPr>
        <w:pStyle w:val="a0"/>
        <w:spacing w:line="240" w:lineRule="auto"/>
        <w:ind w:firstLine="480"/>
        <w:jc w:val="center"/>
      </w:pPr>
      <w:r>
        <w:rPr>
          <w:rFonts w:hint="eastAsia"/>
        </w:rPr>
        <w:t>图</w:t>
      </w:r>
      <w:r>
        <w:rPr>
          <w:rFonts w:hint="eastAsia"/>
        </w:rPr>
        <w:t xml:space="preserve"> 2</w:t>
      </w:r>
      <w:r>
        <w:t xml:space="preserve"> </w:t>
      </w:r>
      <w:r>
        <w:rPr>
          <w:rFonts w:hint="eastAsia"/>
        </w:rPr>
        <w:t>大路与大路间关系示例</w:t>
      </w:r>
    </w:p>
    <w:p w14:paraId="5D0D548E" w14:textId="19C75991" w:rsidR="005B2D6C" w:rsidRPr="005B2D6C" w:rsidRDefault="00F1536E" w:rsidP="005B2D6C">
      <w:pPr>
        <w:pStyle w:val="a0"/>
        <w:numPr>
          <w:ilvl w:val="1"/>
          <w:numId w:val="23"/>
        </w:numPr>
        <w:spacing w:line="240" w:lineRule="auto"/>
        <w:ind w:firstLineChars="0"/>
        <w:rPr>
          <w:rFonts w:hint="eastAsia"/>
          <w:b/>
        </w:rPr>
      </w:pPr>
      <w:r w:rsidRPr="005B2D6C">
        <w:rPr>
          <w:rFonts w:hint="eastAsia"/>
          <w:b/>
        </w:rPr>
        <w:t>大路与小路段间关系：</w:t>
      </w:r>
    </w:p>
    <w:p w14:paraId="1FCFCF74" w14:textId="6371A4AD" w:rsidR="00F1536E" w:rsidRDefault="00EE1770" w:rsidP="005B2D6C">
      <w:pPr>
        <w:pStyle w:val="a0"/>
        <w:spacing w:line="240" w:lineRule="auto"/>
        <w:ind w:left="420" w:firstLineChars="0" w:firstLine="420"/>
      </w:pPr>
      <w:r>
        <w:rPr>
          <w:rFonts w:hint="eastAsia"/>
        </w:rPr>
        <w:t>所在文件名</w:t>
      </w:r>
      <w:r>
        <w:rPr>
          <w:rFonts w:hint="eastAsia"/>
        </w:rPr>
        <w:t>relationpathplanner1</w:t>
      </w:r>
      <w:r>
        <w:rPr>
          <w:rFonts w:hint="eastAsia"/>
        </w:rPr>
        <w:t>，</w:t>
      </w:r>
      <w:r w:rsidR="00E31193">
        <w:rPr>
          <w:rFonts w:hint="eastAsia"/>
        </w:rPr>
        <w:t>在数据文件中大路</w:t>
      </w:r>
      <w:r w:rsidR="006A2BC9">
        <w:rPr>
          <w:rFonts w:hint="eastAsia"/>
        </w:rPr>
        <w:t>与小路段</w:t>
      </w:r>
      <w:r w:rsidR="00E31193">
        <w:rPr>
          <w:rFonts w:hint="eastAsia"/>
        </w:rPr>
        <w:t>关系如图</w:t>
      </w:r>
      <w:r w:rsidR="006A2BC9">
        <w:rPr>
          <w:rFonts w:hint="eastAsia"/>
        </w:rPr>
        <w:t>3</w:t>
      </w:r>
      <w:r w:rsidR="00E31193">
        <w:rPr>
          <w:rFonts w:hint="eastAsia"/>
        </w:rPr>
        <w:t>所示，具体说明，第一列的</w:t>
      </w:r>
      <w:proofErr w:type="spellStart"/>
      <w:r w:rsidR="00E31193">
        <w:rPr>
          <w:rFonts w:hint="eastAsia"/>
        </w:rPr>
        <w:t>roadID</w:t>
      </w:r>
      <w:proofErr w:type="spellEnd"/>
      <w:r w:rsidR="00E31193">
        <w:rPr>
          <w:rFonts w:hint="eastAsia"/>
        </w:rPr>
        <w:t>要按照顺序把所有的大路标记都列出，每一行的第二列</w:t>
      </w:r>
      <w:r w:rsidR="006A2BC9">
        <w:rPr>
          <w:rFonts w:hint="eastAsia"/>
        </w:rPr>
        <w:t>为该大路的长度（单位：</w:t>
      </w:r>
      <w:r w:rsidR="006A2BC9">
        <w:rPr>
          <w:rFonts w:hint="eastAsia"/>
        </w:rPr>
        <w:t>m</w:t>
      </w:r>
      <w:r w:rsidR="006A2BC9">
        <w:rPr>
          <w:rFonts w:hint="eastAsia"/>
        </w:rPr>
        <w:t>），第三列为该大路预设速度（单位：</w:t>
      </w:r>
      <w:r w:rsidR="006A2BC9">
        <w:rPr>
          <w:rFonts w:hint="eastAsia"/>
        </w:rPr>
        <w:t>m</w:t>
      </w:r>
      <w:r w:rsidR="006A2BC9">
        <w:t>/s</w:t>
      </w:r>
      <w:r w:rsidR="006A2BC9">
        <w:rPr>
          <w:rFonts w:hint="eastAsia"/>
        </w:rPr>
        <w:t>）第四列为该大路的属性（</w:t>
      </w:r>
      <w:r w:rsidR="006A2BC9" w:rsidRPr="00EE1770">
        <w:rPr>
          <w:rFonts w:hint="eastAsia"/>
        </w:rPr>
        <w:t>-1</w:t>
      </w:r>
      <w:r w:rsidR="006A2BC9" w:rsidRPr="00EE1770">
        <w:rPr>
          <w:rFonts w:hint="eastAsia"/>
        </w:rPr>
        <w:t>：</w:t>
      </w:r>
      <w:r w:rsidRPr="00EE1770">
        <w:rPr>
          <w:rFonts w:hint="eastAsia"/>
        </w:rPr>
        <w:t>非路口路段</w:t>
      </w:r>
      <w:r w:rsidR="006A2BC9" w:rsidRPr="00EE1770">
        <w:rPr>
          <w:rFonts w:hint="eastAsia"/>
        </w:rPr>
        <w:t>，</w:t>
      </w:r>
      <w:r w:rsidRPr="00EE1770">
        <w:rPr>
          <w:rFonts w:hint="eastAsia"/>
        </w:rPr>
        <w:t>0</w:t>
      </w:r>
      <w:r w:rsidRPr="00EE1770">
        <w:rPr>
          <w:rFonts w:hint="eastAsia"/>
        </w:rPr>
        <w:t>：</w:t>
      </w:r>
      <w:r w:rsidR="008A2BB6" w:rsidRPr="00EE1770">
        <w:rPr>
          <w:rFonts w:hint="eastAsia"/>
        </w:rPr>
        <w:t>路口</w:t>
      </w:r>
      <w:r w:rsidRPr="00EE1770">
        <w:rPr>
          <w:rFonts w:hint="eastAsia"/>
        </w:rPr>
        <w:t>调头，</w:t>
      </w:r>
      <w:r w:rsidRPr="00EE1770">
        <w:rPr>
          <w:rFonts w:hint="eastAsia"/>
        </w:rPr>
        <w:t>1</w:t>
      </w:r>
      <w:r w:rsidRPr="00EE1770">
        <w:rPr>
          <w:rFonts w:hint="eastAsia"/>
        </w:rPr>
        <w:t>：</w:t>
      </w:r>
      <w:r w:rsidR="008A2BB6" w:rsidRPr="00EE1770">
        <w:rPr>
          <w:rFonts w:hint="eastAsia"/>
        </w:rPr>
        <w:t>路口</w:t>
      </w:r>
      <w:r w:rsidRPr="00EE1770">
        <w:rPr>
          <w:rFonts w:hint="eastAsia"/>
        </w:rPr>
        <w:t>左转，</w:t>
      </w:r>
      <w:r w:rsidRPr="00EE1770">
        <w:rPr>
          <w:rFonts w:hint="eastAsia"/>
        </w:rPr>
        <w:t>2</w:t>
      </w:r>
      <w:r w:rsidRPr="00EE1770">
        <w:rPr>
          <w:rFonts w:hint="eastAsia"/>
        </w:rPr>
        <w:t>：</w:t>
      </w:r>
      <w:r w:rsidR="008A2BB6" w:rsidRPr="00EE1770">
        <w:rPr>
          <w:rFonts w:hint="eastAsia"/>
        </w:rPr>
        <w:t>路口</w:t>
      </w:r>
      <w:r w:rsidRPr="00EE1770">
        <w:rPr>
          <w:rFonts w:hint="eastAsia"/>
        </w:rPr>
        <w:t>直行，</w:t>
      </w:r>
      <w:r w:rsidR="006A2BC9" w:rsidRPr="00EE1770">
        <w:rPr>
          <w:rFonts w:hint="eastAsia"/>
        </w:rPr>
        <w:t>3</w:t>
      </w:r>
      <w:r w:rsidR="006A2BC9" w:rsidRPr="00EE1770">
        <w:rPr>
          <w:rFonts w:hint="eastAsia"/>
        </w:rPr>
        <w:t>：</w:t>
      </w:r>
      <w:r w:rsidR="008A2BB6" w:rsidRPr="00EE1770">
        <w:rPr>
          <w:rFonts w:hint="eastAsia"/>
        </w:rPr>
        <w:t>路口</w:t>
      </w:r>
      <w:r w:rsidR="006A2BC9" w:rsidRPr="00EE1770">
        <w:rPr>
          <w:rFonts w:hint="eastAsia"/>
        </w:rPr>
        <w:t>右转</w:t>
      </w:r>
      <w:r w:rsidR="006A2BC9">
        <w:rPr>
          <w:rFonts w:hint="eastAsia"/>
        </w:rPr>
        <w:t>），第五列到第十二列为该大路所包含的所有小路段</w:t>
      </w:r>
      <w:r w:rsidR="00E31193">
        <w:rPr>
          <w:rFonts w:hint="eastAsia"/>
        </w:rPr>
        <w:t>。</w:t>
      </w:r>
      <w:r w:rsidR="006A2BC9">
        <w:rPr>
          <w:rFonts w:hint="eastAsia"/>
        </w:rPr>
        <w:t>每一行有</w:t>
      </w:r>
      <w:r w:rsidR="006A2BC9">
        <w:rPr>
          <w:rFonts w:hint="eastAsia"/>
        </w:rPr>
        <w:t>12</w:t>
      </w:r>
      <w:r w:rsidR="006A2BC9">
        <w:rPr>
          <w:rFonts w:hint="eastAsia"/>
        </w:rPr>
        <w:t>位有效位。</w:t>
      </w:r>
      <w:r w:rsidR="00E31193">
        <w:rPr>
          <w:rFonts w:hint="eastAsia"/>
        </w:rPr>
        <w:t>如</w:t>
      </w:r>
      <w:r w:rsidR="00E31193">
        <w:rPr>
          <w:rFonts w:hint="eastAsia"/>
        </w:rPr>
        <w:t>100</w:t>
      </w:r>
      <w:r w:rsidR="006A2BC9">
        <w:rPr>
          <w:rFonts w:hint="eastAsia"/>
        </w:rPr>
        <w:t>5</w:t>
      </w:r>
      <w:r w:rsidR="006A2BC9">
        <w:rPr>
          <w:rFonts w:hint="eastAsia"/>
        </w:rPr>
        <w:t>长度</w:t>
      </w:r>
      <w:r w:rsidR="006A2BC9">
        <w:rPr>
          <w:rFonts w:hint="eastAsia"/>
        </w:rPr>
        <w:t>200</w:t>
      </w:r>
      <w:r w:rsidR="006A2BC9">
        <w:rPr>
          <w:rFonts w:hint="eastAsia"/>
        </w:rPr>
        <w:t>，速度</w:t>
      </w:r>
      <w:r w:rsidR="006A2BC9">
        <w:rPr>
          <w:rFonts w:hint="eastAsia"/>
        </w:rPr>
        <w:t>15</w:t>
      </w:r>
      <w:r w:rsidR="006A2BC9">
        <w:rPr>
          <w:rFonts w:hint="eastAsia"/>
        </w:rPr>
        <w:t>，</w:t>
      </w:r>
      <w:r w:rsidR="005A544C">
        <w:rPr>
          <w:rFonts w:hint="eastAsia"/>
        </w:rPr>
        <w:t>非路口路段</w:t>
      </w:r>
      <w:r w:rsidR="006A2BC9">
        <w:rPr>
          <w:rFonts w:hint="eastAsia"/>
        </w:rPr>
        <w:t>，包含</w:t>
      </w:r>
      <w:r w:rsidR="006A2BC9">
        <w:rPr>
          <w:rFonts w:hint="eastAsia"/>
        </w:rPr>
        <w:t>11</w:t>
      </w:r>
      <w:r w:rsidR="006A2BC9">
        <w:t>~</w:t>
      </w:r>
      <w:r w:rsidR="006A2BC9">
        <w:rPr>
          <w:rFonts w:hint="eastAsia"/>
        </w:rPr>
        <w:t>18</w:t>
      </w:r>
      <w:r w:rsidR="006A2BC9">
        <w:rPr>
          <w:rFonts w:hint="eastAsia"/>
        </w:rPr>
        <w:t>路段，所以有</w:t>
      </w:r>
      <w:r w:rsidR="006A2BC9">
        <w:rPr>
          <w:rFonts w:hint="eastAsia"/>
        </w:rPr>
        <w:t>1005,200,15,-1,8,9,10,11,12,13,14,15,16,17,18</w:t>
      </w:r>
      <w:r w:rsidR="00E31193">
        <w:rPr>
          <w:rFonts w:hint="eastAsia"/>
        </w:rPr>
        <w:t>。其余类推。</w:t>
      </w:r>
    </w:p>
    <w:p w14:paraId="02564673" w14:textId="77777777" w:rsidR="006A2BC9" w:rsidRDefault="006A2BC9" w:rsidP="001C2CB6">
      <w:pPr>
        <w:pStyle w:val="a0"/>
        <w:spacing w:line="240" w:lineRule="auto"/>
        <w:ind w:firstLineChars="0" w:firstLine="0"/>
        <w:jc w:val="center"/>
      </w:pPr>
      <w:r>
        <w:rPr>
          <w:noProof/>
        </w:rPr>
        <w:drawing>
          <wp:inline distT="0" distB="0" distL="0" distR="0" wp14:anchorId="02397012" wp14:editId="708D0B39">
            <wp:extent cx="5367442" cy="142619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92023" cy="1432724"/>
                    </a:xfrm>
                    <a:prstGeom prst="rect">
                      <a:avLst/>
                    </a:prstGeom>
                  </pic:spPr>
                </pic:pic>
              </a:graphicData>
            </a:graphic>
          </wp:inline>
        </w:drawing>
      </w:r>
    </w:p>
    <w:p w14:paraId="42D94AD2" w14:textId="77777777" w:rsidR="006A2BC9" w:rsidRDefault="006A2BC9" w:rsidP="006A2BC9">
      <w:pPr>
        <w:pStyle w:val="a0"/>
        <w:spacing w:line="240" w:lineRule="auto"/>
        <w:ind w:firstLine="480"/>
        <w:jc w:val="center"/>
      </w:pPr>
      <w:r>
        <w:rPr>
          <w:rFonts w:hint="eastAsia"/>
        </w:rPr>
        <w:t>图</w:t>
      </w:r>
      <w:r>
        <w:rPr>
          <w:rFonts w:hint="eastAsia"/>
        </w:rPr>
        <w:t xml:space="preserve"> 3</w:t>
      </w:r>
      <w:r>
        <w:t xml:space="preserve"> </w:t>
      </w:r>
      <w:r>
        <w:rPr>
          <w:rFonts w:hint="eastAsia"/>
        </w:rPr>
        <w:t>大路与小路间关系示例</w:t>
      </w:r>
    </w:p>
    <w:p w14:paraId="5C87E6CA" w14:textId="7599185A" w:rsidR="00BC7A16" w:rsidRPr="008A0EBB" w:rsidRDefault="00F1536E" w:rsidP="00BC7A16">
      <w:pPr>
        <w:pStyle w:val="a0"/>
        <w:numPr>
          <w:ilvl w:val="1"/>
          <w:numId w:val="23"/>
        </w:numPr>
        <w:spacing w:line="240" w:lineRule="auto"/>
        <w:ind w:firstLineChars="0"/>
        <w:rPr>
          <w:rFonts w:hint="eastAsia"/>
          <w:b/>
        </w:rPr>
      </w:pPr>
      <w:r w:rsidRPr="008A0EBB">
        <w:rPr>
          <w:rFonts w:hint="eastAsia"/>
          <w:b/>
        </w:rPr>
        <w:t>小路段与小路段间关系：</w:t>
      </w:r>
    </w:p>
    <w:p w14:paraId="2518381B" w14:textId="64ADAB7F" w:rsidR="00F1536E" w:rsidRDefault="00EE1770" w:rsidP="00BC7A16">
      <w:pPr>
        <w:pStyle w:val="a0"/>
        <w:spacing w:line="240" w:lineRule="auto"/>
        <w:ind w:left="420" w:firstLineChars="0" w:firstLine="420"/>
      </w:pPr>
      <w:r>
        <w:rPr>
          <w:rFonts w:hint="eastAsia"/>
        </w:rPr>
        <w:t>所在文件名</w:t>
      </w:r>
      <w:proofErr w:type="spellStart"/>
      <w:r>
        <w:rPr>
          <w:rFonts w:hint="eastAsia"/>
        </w:rPr>
        <w:t>relationbegin</w:t>
      </w:r>
      <w:r>
        <w:t>_var</w:t>
      </w:r>
      <w:proofErr w:type="spellEnd"/>
      <w:r>
        <w:rPr>
          <w:rFonts w:hint="eastAsia"/>
        </w:rPr>
        <w:t>，</w:t>
      </w:r>
      <w:r w:rsidR="00337330">
        <w:rPr>
          <w:rFonts w:hint="eastAsia"/>
        </w:rPr>
        <w:t>在数据文件中</w:t>
      </w:r>
      <w:r w:rsidR="00F835FB">
        <w:rPr>
          <w:rFonts w:hint="eastAsia"/>
        </w:rPr>
        <w:t>小路段</w:t>
      </w:r>
      <w:r w:rsidR="00337330">
        <w:rPr>
          <w:rFonts w:hint="eastAsia"/>
        </w:rPr>
        <w:t>与小路段关系如图</w:t>
      </w:r>
      <w:r w:rsidR="00F835FB">
        <w:rPr>
          <w:rFonts w:hint="eastAsia"/>
        </w:rPr>
        <w:t>4</w:t>
      </w:r>
      <w:r w:rsidR="00337330">
        <w:rPr>
          <w:rFonts w:hint="eastAsia"/>
        </w:rPr>
        <w:t>所示，具体说明，第一列的</w:t>
      </w:r>
      <w:proofErr w:type="spellStart"/>
      <w:r w:rsidR="00F835FB">
        <w:rPr>
          <w:rFonts w:hint="eastAsia"/>
        </w:rPr>
        <w:t>seg</w:t>
      </w:r>
      <w:r w:rsidR="00337330">
        <w:rPr>
          <w:rFonts w:hint="eastAsia"/>
        </w:rPr>
        <w:t>ID</w:t>
      </w:r>
      <w:proofErr w:type="spellEnd"/>
      <w:r w:rsidR="00337330">
        <w:rPr>
          <w:rFonts w:hint="eastAsia"/>
        </w:rPr>
        <w:t>要按照顺序把所有的大路标记都列出，每一行的第二列为该</w:t>
      </w:r>
      <w:r w:rsidR="00F835FB">
        <w:rPr>
          <w:rFonts w:hint="eastAsia"/>
        </w:rPr>
        <w:t>路段</w:t>
      </w:r>
      <w:r w:rsidR="00337330">
        <w:rPr>
          <w:rFonts w:hint="eastAsia"/>
        </w:rPr>
        <w:t>的长度（单位：</w:t>
      </w:r>
      <w:r w:rsidR="00337330">
        <w:rPr>
          <w:rFonts w:hint="eastAsia"/>
        </w:rPr>
        <w:t>m</w:t>
      </w:r>
      <w:r w:rsidR="00337330">
        <w:rPr>
          <w:rFonts w:hint="eastAsia"/>
        </w:rPr>
        <w:t>），第三列为该</w:t>
      </w:r>
      <w:r w:rsidR="00F835FB">
        <w:rPr>
          <w:rFonts w:hint="eastAsia"/>
        </w:rPr>
        <w:t>路段</w:t>
      </w:r>
      <w:r w:rsidR="00337330">
        <w:rPr>
          <w:rFonts w:hint="eastAsia"/>
        </w:rPr>
        <w:t>预设速度（单位：</w:t>
      </w:r>
      <w:r w:rsidR="00337330">
        <w:rPr>
          <w:rFonts w:hint="eastAsia"/>
        </w:rPr>
        <w:t>m</w:t>
      </w:r>
      <w:r w:rsidR="00337330">
        <w:t>/s</w:t>
      </w:r>
      <w:r w:rsidR="00337330">
        <w:rPr>
          <w:rFonts w:hint="eastAsia"/>
        </w:rPr>
        <w:t>）第四列</w:t>
      </w:r>
      <w:r w:rsidR="00F835FB">
        <w:rPr>
          <w:rFonts w:hint="eastAsia"/>
        </w:rPr>
        <w:t>到第八列，共五列为该路段的父路段列表</w:t>
      </w:r>
      <w:r w:rsidR="00337330">
        <w:rPr>
          <w:rFonts w:hint="eastAsia"/>
        </w:rPr>
        <w:t>，</w:t>
      </w:r>
      <w:r w:rsidR="00F835FB">
        <w:rPr>
          <w:rFonts w:hint="eastAsia"/>
        </w:rPr>
        <w:t>第九</w:t>
      </w:r>
      <w:r w:rsidR="00337330">
        <w:rPr>
          <w:rFonts w:hint="eastAsia"/>
        </w:rPr>
        <w:t>列到</w:t>
      </w:r>
      <w:r w:rsidR="00F835FB">
        <w:rPr>
          <w:rFonts w:hint="eastAsia"/>
        </w:rPr>
        <w:t>第十三</w:t>
      </w:r>
      <w:r w:rsidR="00337330">
        <w:rPr>
          <w:rFonts w:hint="eastAsia"/>
        </w:rPr>
        <w:t>列</w:t>
      </w:r>
      <w:r w:rsidR="00F835FB">
        <w:rPr>
          <w:rFonts w:hint="eastAsia"/>
        </w:rPr>
        <w:t>，共五列</w:t>
      </w:r>
      <w:r w:rsidR="00337330">
        <w:rPr>
          <w:rFonts w:hint="eastAsia"/>
        </w:rPr>
        <w:t>为该</w:t>
      </w:r>
      <w:r w:rsidR="00F835FB">
        <w:rPr>
          <w:rFonts w:hint="eastAsia"/>
        </w:rPr>
        <w:t>路段的子路段列表</w:t>
      </w:r>
      <w:r w:rsidR="00337330">
        <w:rPr>
          <w:rFonts w:hint="eastAsia"/>
        </w:rPr>
        <w:t>。</w:t>
      </w:r>
      <w:r w:rsidR="00F835FB">
        <w:rPr>
          <w:rFonts w:hint="eastAsia"/>
        </w:rPr>
        <w:t>第十四列为该路段左侧平行路段</w:t>
      </w:r>
      <w:r w:rsidR="00F835FB">
        <w:rPr>
          <w:rFonts w:hint="eastAsia"/>
        </w:rPr>
        <w:t>id</w:t>
      </w:r>
      <w:r w:rsidR="00F835FB">
        <w:rPr>
          <w:rFonts w:hint="eastAsia"/>
        </w:rPr>
        <w:t>（若无，为</w:t>
      </w:r>
      <w:r w:rsidR="00F835FB">
        <w:rPr>
          <w:rFonts w:hint="eastAsia"/>
        </w:rPr>
        <w:t>-1</w:t>
      </w:r>
      <w:r w:rsidR="00F835FB">
        <w:rPr>
          <w:rFonts w:hint="eastAsia"/>
        </w:rPr>
        <w:t>），第十五列为该路段</w:t>
      </w:r>
      <w:r w:rsidR="00F835FB">
        <w:rPr>
          <w:rFonts w:hint="eastAsia"/>
        </w:rPr>
        <w:t>id</w:t>
      </w:r>
      <w:r w:rsidR="00F835FB">
        <w:rPr>
          <w:rFonts w:hint="eastAsia"/>
        </w:rPr>
        <w:t>，第十六列为该路段右侧路段</w:t>
      </w:r>
      <w:r w:rsidR="00F835FB">
        <w:rPr>
          <w:rFonts w:hint="eastAsia"/>
        </w:rPr>
        <w:t>id</w:t>
      </w:r>
      <w:r w:rsidR="00F835FB">
        <w:rPr>
          <w:rFonts w:hint="eastAsia"/>
        </w:rPr>
        <w:t>（若无，为</w:t>
      </w:r>
      <w:r w:rsidR="00F835FB">
        <w:rPr>
          <w:rFonts w:hint="eastAsia"/>
        </w:rPr>
        <w:t>-1</w:t>
      </w:r>
      <w:r w:rsidR="00F835FB">
        <w:rPr>
          <w:rFonts w:hint="eastAsia"/>
        </w:rPr>
        <w:t>），第十七和十八列为空都为</w:t>
      </w:r>
      <w:r w:rsidR="00F835FB">
        <w:rPr>
          <w:rFonts w:hint="eastAsia"/>
        </w:rPr>
        <w:t>-1</w:t>
      </w:r>
      <w:r w:rsidR="00F835FB">
        <w:rPr>
          <w:rFonts w:hint="eastAsia"/>
        </w:rPr>
        <w:t>，第十九列为</w:t>
      </w:r>
      <w:r w:rsidR="00AC00B3">
        <w:rPr>
          <w:rFonts w:hint="eastAsia"/>
        </w:rPr>
        <w:t>路段前进或后退属性</w:t>
      </w:r>
      <w:r w:rsidR="00F835FB">
        <w:rPr>
          <w:rFonts w:hint="eastAsia"/>
        </w:rPr>
        <w:t>（</w:t>
      </w:r>
      <w:r w:rsidR="00F835FB">
        <w:rPr>
          <w:rFonts w:hint="eastAsia"/>
        </w:rPr>
        <w:t>0</w:t>
      </w:r>
      <w:r w:rsidR="00F835FB">
        <w:rPr>
          <w:rFonts w:hint="eastAsia"/>
        </w:rPr>
        <w:lastRenderedPageBreak/>
        <w:t>为前进，</w:t>
      </w:r>
      <w:r w:rsidR="00F835FB">
        <w:rPr>
          <w:rFonts w:hint="eastAsia"/>
        </w:rPr>
        <w:t>1</w:t>
      </w:r>
      <w:r w:rsidR="00F835FB">
        <w:rPr>
          <w:rFonts w:hint="eastAsia"/>
        </w:rPr>
        <w:t>为后退）。</w:t>
      </w:r>
      <w:r w:rsidR="00337330">
        <w:rPr>
          <w:rFonts w:hint="eastAsia"/>
        </w:rPr>
        <w:t>每一行有</w:t>
      </w:r>
      <w:r w:rsidR="00123F63">
        <w:rPr>
          <w:rFonts w:hint="eastAsia"/>
        </w:rPr>
        <w:t>19</w:t>
      </w:r>
      <w:r w:rsidR="00337330">
        <w:rPr>
          <w:rFonts w:hint="eastAsia"/>
        </w:rPr>
        <w:t>位有效位。如</w:t>
      </w:r>
      <w:r w:rsidR="00123F63">
        <w:rPr>
          <w:rFonts w:hint="eastAsia"/>
        </w:rPr>
        <w:t>路段</w:t>
      </w:r>
      <w:r w:rsidR="00123F63">
        <w:rPr>
          <w:rFonts w:hint="eastAsia"/>
        </w:rPr>
        <w:t>9</w:t>
      </w:r>
      <w:r w:rsidR="00337330">
        <w:rPr>
          <w:rFonts w:hint="eastAsia"/>
        </w:rPr>
        <w:t>长度</w:t>
      </w:r>
      <w:r w:rsidR="00123F63">
        <w:rPr>
          <w:rFonts w:hint="eastAsia"/>
        </w:rPr>
        <w:t>3</w:t>
      </w:r>
      <w:r w:rsidR="00337330">
        <w:rPr>
          <w:rFonts w:hint="eastAsia"/>
        </w:rPr>
        <w:t>00</w:t>
      </w:r>
      <w:r w:rsidR="00337330">
        <w:rPr>
          <w:rFonts w:hint="eastAsia"/>
        </w:rPr>
        <w:t>，速度</w:t>
      </w:r>
      <w:r w:rsidR="00337330">
        <w:rPr>
          <w:rFonts w:hint="eastAsia"/>
        </w:rPr>
        <w:t>15</w:t>
      </w:r>
      <w:r w:rsidR="00337330">
        <w:rPr>
          <w:rFonts w:hint="eastAsia"/>
        </w:rPr>
        <w:t>，</w:t>
      </w:r>
      <w:r w:rsidR="00123F63">
        <w:rPr>
          <w:rFonts w:hint="eastAsia"/>
        </w:rPr>
        <w:t>无父路段，子路段有</w:t>
      </w:r>
      <w:r w:rsidR="00123F63">
        <w:rPr>
          <w:rFonts w:hint="eastAsia"/>
        </w:rPr>
        <w:t>12</w:t>
      </w:r>
      <w:r w:rsidR="00123F63">
        <w:rPr>
          <w:rFonts w:hint="eastAsia"/>
        </w:rPr>
        <w:t>，左侧平行为</w:t>
      </w:r>
      <w:r w:rsidR="00123F63">
        <w:rPr>
          <w:rFonts w:hint="eastAsia"/>
        </w:rPr>
        <w:t>10</w:t>
      </w:r>
      <w:r w:rsidR="00123F63">
        <w:rPr>
          <w:rFonts w:hint="eastAsia"/>
        </w:rPr>
        <w:t>，右侧平行为</w:t>
      </w:r>
      <w:r w:rsidR="00123F63">
        <w:rPr>
          <w:rFonts w:hint="eastAsia"/>
        </w:rPr>
        <w:t>8</w:t>
      </w:r>
      <w:r w:rsidR="00123F63">
        <w:rPr>
          <w:rFonts w:hint="eastAsia"/>
        </w:rPr>
        <w:t>，前进，</w:t>
      </w:r>
      <w:r w:rsidR="00337330">
        <w:rPr>
          <w:rFonts w:hint="eastAsia"/>
        </w:rPr>
        <w:t>所以有</w:t>
      </w:r>
      <w:r w:rsidR="00123F63">
        <w:rPr>
          <w:rFonts w:hint="eastAsia"/>
        </w:rPr>
        <w:t>：</w:t>
      </w:r>
      <w:r w:rsidR="00123F63">
        <w:rPr>
          <w:rFonts w:hint="eastAsia"/>
        </w:rPr>
        <w:t>9</w:t>
      </w:r>
      <w:r w:rsidR="00123F63">
        <w:t>,300,15,-1,-1,-1,-1,-1,12,-1,-1,-1,-1,10,9,8,-1,-1,0,</w:t>
      </w:r>
      <w:r w:rsidR="00337330">
        <w:rPr>
          <w:rFonts w:hint="eastAsia"/>
        </w:rPr>
        <w:t>。其余类推。</w:t>
      </w:r>
    </w:p>
    <w:p w14:paraId="2D2D17CF" w14:textId="77777777" w:rsidR="00F835FB" w:rsidRDefault="00F835FB" w:rsidP="001C2CB6">
      <w:pPr>
        <w:pStyle w:val="a0"/>
        <w:spacing w:line="240" w:lineRule="auto"/>
        <w:ind w:firstLineChars="0" w:firstLine="0"/>
        <w:jc w:val="center"/>
      </w:pPr>
      <w:r>
        <w:rPr>
          <w:noProof/>
        </w:rPr>
        <w:drawing>
          <wp:inline distT="0" distB="0" distL="0" distR="0" wp14:anchorId="6DF47BBF" wp14:editId="573C50D6">
            <wp:extent cx="5282096" cy="78474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81545" cy="784665"/>
                    </a:xfrm>
                    <a:prstGeom prst="rect">
                      <a:avLst/>
                    </a:prstGeom>
                  </pic:spPr>
                </pic:pic>
              </a:graphicData>
            </a:graphic>
          </wp:inline>
        </w:drawing>
      </w:r>
    </w:p>
    <w:p w14:paraId="35F73C49" w14:textId="77777777" w:rsidR="00F835FB" w:rsidRDefault="00F835FB" w:rsidP="00F835FB">
      <w:pPr>
        <w:pStyle w:val="a0"/>
        <w:spacing w:line="240" w:lineRule="auto"/>
        <w:ind w:firstLine="480"/>
        <w:jc w:val="center"/>
      </w:pPr>
      <w:r>
        <w:rPr>
          <w:rFonts w:hint="eastAsia"/>
        </w:rPr>
        <w:t>图</w:t>
      </w:r>
      <w:r>
        <w:rPr>
          <w:rFonts w:hint="eastAsia"/>
        </w:rPr>
        <w:t xml:space="preserve"> 4</w:t>
      </w:r>
      <w:r>
        <w:t xml:space="preserve"> </w:t>
      </w:r>
      <w:r>
        <w:rPr>
          <w:rFonts w:hint="eastAsia"/>
        </w:rPr>
        <w:t>小路段间的关系示例</w:t>
      </w:r>
    </w:p>
    <w:p w14:paraId="5DC1C559" w14:textId="77777777" w:rsidR="008A0EBB" w:rsidRPr="008A0EBB" w:rsidRDefault="008A0EBB" w:rsidP="008A0EBB">
      <w:pPr>
        <w:pStyle w:val="a0"/>
        <w:numPr>
          <w:ilvl w:val="0"/>
          <w:numId w:val="23"/>
        </w:numPr>
        <w:spacing w:line="240" w:lineRule="auto"/>
        <w:ind w:firstLineChars="0"/>
        <w:rPr>
          <w:rFonts w:hint="eastAsia"/>
          <w:b/>
        </w:rPr>
      </w:pPr>
      <w:r w:rsidRPr="008A0EBB">
        <w:rPr>
          <w:rFonts w:hint="eastAsia"/>
          <w:b/>
        </w:rPr>
        <w:t>采集所有路段</w:t>
      </w:r>
    </w:p>
    <w:p w14:paraId="68D09F6C" w14:textId="7B36AE78" w:rsidR="0040501F" w:rsidRDefault="00AC697F" w:rsidP="008A0EBB">
      <w:pPr>
        <w:pStyle w:val="a0"/>
        <w:spacing w:line="240" w:lineRule="auto"/>
        <w:ind w:left="360" w:firstLineChars="0" w:firstLine="0"/>
      </w:pPr>
      <w:r>
        <w:rPr>
          <w:rFonts w:hint="eastAsia"/>
        </w:rPr>
        <w:t>按照小路段的标号，进行路段采集，并命名为相应的地图文件名称。</w:t>
      </w:r>
    </w:p>
    <w:p w14:paraId="6F87548F" w14:textId="77777777" w:rsidR="00AF1CE2" w:rsidRDefault="001E3BEC" w:rsidP="00AF1CE2">
      <w:pPr>
        <w:pStyle w:val="a0"/>
        <w:spacing w:line="240" w:lineRule="auto"/>
        <w:ind w:firstLineChars="0" w:firstLine="360"/>
        <w:rPr>
          <w:rFonts w:hint="eastAsia"/>
        </w:rPr>
      </w:pPr>
      <w:r>
        <w:rPr>
          <w:rFonts w:hint="eastAsia"/>
        </w:rPr>
        <w:t>每一个采集的小路段命名格式为：路段标号</w:t>
      </w:r>
      <w:r>
        <w:rPr>
          <w:rFonts w:hint="eastAsia"/>
        </w:rPr>
        <w:t>-</w:t>
      </w:r>
      <w:proofErr w:type="spellStart"/>
      <w:r>
        <w:rPr>
          <w:rFonts w:hint="eastAsia"/>
        </w:rPr>
        <w:t>seg</w:t>
      </w:r>
      <w:proofErr w:type="spellEnd"/>
      <w:r>
        <w:rPr>
          <w:rFonts w:hint="eastAsia"/>
        </w:rPr>
        <w:t>，如</w:t>
      </w:r>
      <w:r>
        <w:rPr>
          <w:rFonts w:hint="eastAsia"/>
        </w:rPr>
        <w:t>6</w:t>
      </w:r>
      <w:r w:rsidR="000F753F">
        <w:rPr>
          <w:rFonts w:hint="eastAsia"/>
        </w:rPr>
        <w:t>号路段的地图文件命名为</w:t>
      </w:r>
      <w:r>
        <w:rPr>
          <w:rFonts w:hint="eastAsia"/>
        </w:rPr>
        <w:t>6-seg</w:t>
      </w:r>
      <w:r w:rsidR="000F753F">
        <w:rPr>
          <w:rFonts w:hint="eastAsia"/>
        </w:rPr>
        <w:t>，并存放在整个地图文件中的</w:t>
      </w:r>
      <w:proofErr w:type="spellStart"/>
      <w:r w:rsidR="000F753F">
        <w:rPr>
          <w:rFonts w:hint="eastAsia"/>
        </w:rPr>
        <w:t>reference_map</w:t>
      </w:r>
      <w:proofErr w:type="spellEnd"/>
      <w:r w:rsidR="000F753F">
        <w:rPr>
          <w:rFonts w:hint="eastAsia"/>
        </w:rPr>
        <w:t>文件下</w:t>
      </w:r>
      <w:r>
        <w:rPr>
          <w:rFonts w:hint="eastAsia"/>
        </w:rPr>
        <w:t>。</w:t>
      </w:r>
      <w:bookmarkStart w:id="7" w:name="_Toc30573"/>
    </w:p>
    <w:p w14:paraId="057C438B" w14:textId="77777777" w:rsidR="00AF1CE2" w:rsidRDefault="00AF1CE2" w:rsidP="00AF1CE2">
      <w:pPr>
        <w:pStyle w:val="a0"/>
        <w:spacing w:line="240" w:lineRule="auto"/>
        <w:ind w:firstLineChars="0" w:firstLine="360"/>
        <w:rPr>
          <w:rFonts w:hint="eastAsia"/>
        </w:rPr>
      </w:pPr>
    </w:p>
    <w:p w14:paraId="296DC179" w14:textId="77777777" w:rsidR="004519B3" w:rsidRDefault="004519B3" w:rsidP="00AF1CE2">
      <w:pPr>
        <w:pStyle w:val="a0"/>
        <w:spacing w:line="240" w:lineRule="auto"/>
        <w:ind w:firstLineChars="0" w:firstLine="360"/>
        <w:rPr>
          <w:rFonts w:hint="eastAsia"/>
        </w:rPr>
      </w:pPr>
    </w:p>
    <w:p w14:paraId="4107B313" w14:textId="5282F84B" w:rsidR="00AF1CE2" w:rsidRPr="00AF1CE2" w:rsidRDefault="00AF1CE2" w:rsidP="00AF1CE2">
      <w:pPr>
        <w:pStyle w:val="a0"/>
        <w:spacing w:line="240" w:lineRule="auto"/>
        <w:ind w:firstLineChars="0" w:firstLine="0"/>
        <w:rPr>
          <w:b/>
          <w:sz w:val="28"/>
          <w:szCs w:val="28"/>
        </w:rPr>
      </w:pPr>
      <w:r w:rsidRPr="00AF1CE2">
        <w:rPr>
          <w:rFonts w:hint="eastAsia"/>
          <w:b/>
          <w:sz w:val="28"/>
          <w:szCs w:val="28"/>
        </w:rPr>
        <w:t>附录</w:t>
      </w:r>
      <w:r w:rsidRPr="00AF1CE2">
        <w:rPr>
          <w:rFonts w:hint="eastAsia"/>
          <w:b/>
          <w:sz w:val="28"/>
          <w:szCs w:val="28"/>
        </w:rPr>
        <w:t>3</w:t>
      </w:r>
      <w:r w:rsidRPr="00AF1CE2">
        <w:rPr>
          <w:rFonts w:hint="eastAsia"/>
          <w:b/>
          <w:sz w:val="28"/>
          <w:szCs w:val="28"/>
        </w:rPr>
        <w:t>：</w:t>
      </w:r>
      <w:r w:rsidRPr="00AF1CE2">
        <w:rPr>
          <w:rFonts w:hint="eastAsia"/>
          <w:b/>
          <w:sz w:val="28"/>
          <w:szCs w:val="28"/>
        </w:rPr>
        <w:t>GIMP</w:t>
      </w:r>
      <w:r w:rsidRPr="00AF1CE2">
        <w:rPr>
          <w:rFonts w:hint="eastAsia"/>
          <w:b/>
          <w:sz w:val="28"/>
          <w:szCs w:val="28"/>
        </w:rPr>
        <w:t>软件使用</w:t>
      </w:r>
      <w:bookmarkEnd w:id="7"/>
    </w:p>
    <w:p w14:paraId="5F6DB52B" w14:textId="7774A686" w:rsidR="00AF1CE2" w:rsidRDefault="00AF1CE2" w:rsidP="00860180">
      <w:pPr>
        <w:pStyle w:val="a0"/>
        <w:numPr>
          <w:ilvl w:val="0"/>
          <w:numId w:val="37"/>
        </w:numPr>
        <w:ind w:left="840" w:firstLineChars="0" w:hanging="360"/>
      </w:pPr>
      <w:r>
        <w:rPr>
          <w:rFonts w:hint="eastAsia"/>
        </w:rPr>
        <w:t>联网在</w:t>
      </w:r>
      <w:r>
        <w:rPr>
          <w:rFonts w:hint="eastAsia"/>
        </w:rPr>
        <w:t>Linux</w:t>
      </w:r>
      <w:r>
        <w:rPr>
          <w:rFonts w:hint="eastAsia"/>
        </w:rPr>
        <w:t>的</w:t>
      </w:r>
      <w:r>
        <w:rPr>
          <w:rFonts w:hint="eastAsia"/>
        </w:rPr>
        <w:t>Software Center</w:t>
      </w:r>
      <w:r>
        <w:rPr>
          <w:rFonts w:hint="eastAsia"/>
        </w:rPr>
        <w:t>中安装</w:t>
      </w:r>
      <w:r>
        <w:rPr>
          <w:rFonts w:hint="eastAsia"/>
        </w:rPr>
        <w:t>GIMP</w:t>
      </w:r>
      <w:r>
        <w:rPr>
          <w:rFonts w:hint="eastAsia"/>
        </w:rPr>
        <w:t>软件。</w:t>
      </w:r>
    </w:p>
    <w:p w14:paraId="0ECC2796" w14:textId="77777777" w:rsidR="00AF1CE2" w:rsidRDefault="00AF1CE2" w:rsidP="00AF1CE2">
      <w:pPr>
        <w:pStyle w:val="a0"/>
        <w:numPr>
          <w:ilvl w:val="0"/>
          <w:numId w:val="37"/>
        </w:numPr>
        <w:ind w:firstLine="480"/>
      </w:pPr>
      <w:r>
        <w:rPr>
          <w:rFonts w:hint="eastAsia"/>
        </w:rPr>
        <w:t>用</w:t>
      </w:r>
      <w:r>
        <w:rPr>
          <w:rFonts w:hint="eastAsia"/>
        </w:rPr>
        <w:t>GIMP</w:t>
      </w:r>
      <w:r>
        <w:rPr>
          <w:rFonts w:hint="eastAsia"/>
        </w:rPr>
        <w:t>打开</w:t>
      </w:r>
      <w:proofErr w:type="spellStart"/>
      <w:r>
        <w:rPr>
          <w:rFonts w:hint="eastAsia"/>
        </w:rPr>
        <w:t>ivhmls.launch</w:t>
      </w:r>
      <w:proofErr w:type="spellEnd"/>
      <w:r>
        <w:rPr>
          <w:rFonts w:hint="eastAsia"/>
        </w:rPr>
        <w:t>生成的图片，如下：</w:t>
      </w:r>
    </w:p>
    <w:p w14:paraId="49176DB9" w14:textId="77777777" w:rsidR="00AF1CE2" w:rsidRDefault="00AF1CE2" w:rsidP="00AF1CE2">
      <w:pPr>
        <w:pStyle w:val="a0"/>
        <w:ind w:firstLineChars="0" w:firstLine="0"/>
      </w:pPr>
      <w:r>
        <w:rPr>
          <w:rFonts w:hint="eastAsia"/>
          <w:noProof/>
        </w:rPr>
        <w:drawing>
          <wp:anchor distT="0" distB="0" distL="114300" distR="114300" simplePos="0" relativeHeight="251659264" behindDoc="1" locked="0" layoutInCell="1" allowOverlap="1" wp14:anchorId="5F667568" wp14:editId="78B2EDD8">
            <wp:simplePos x="0" y="0"/>
            <wp:positionH relativeFrom="column">
              <wp:posOffset>390525</wp:posOffset>
            </wp:positionH>
            <wp:positionV relativeFrom="paragraph">
              <wp:posOffset>142875</wp:posOffset>
            </wp:positionV>
            <wp:extent cx="4420235" cy="2962275"/>
            <wp:effectExtent l="0" t="0" r="56515" b="9525"/>
            <wp:wrapTight wrapText="bothSides">
              <wp:wrapPolygon edited="0">
                <wp:start x="0" y="0"/>
                <wp:lineTo x="0" y="21531"/>
                <wp:lineTo x="21504" y="21531"/>
                <wp:lineTo x="21504" y="0"/>
                <wp:lineTo x="0" y="0"/>
              </wp:wrapPolygon>
            </wp:wrapTight>
            <wp:docPr id="10" name="图片 10" descr="Screenshot from 2017-12-03 11_06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Screenshot from 2017-12-03 11_06_30"/>
                    <pic:cNvPicPr>
                      <a:picLocks noChangeAspect="1"/>
                    </pic:cNvPicPr>
                  </pic:nvPicPr>
                  <pic:blipFill>
                    <a:blip r:embed="rId31"/>
                    <a:srcRect l="4267"/>
                    <a:stretch>
                      <a:fillRect/>
                    </a:stretch>
                  </pic:blipFill>
                  <pic:spPr>
                    <a:xfrm>
                      <a:off x="0" y="0"/>
                      <a:ext cx="4420235" cy="2962275"/>
                    </a:xfrm>
                    <a:prstGeom prst="rect">
                      <a:avLst/>
                    </a:prstGeom>
                  </pic:spPr>
                </pic:pic>
              </a:graphicData>
            </a:graphic>
          </wp:anchor>
        </w:drawing>
      </w:r>
    </w:p>
    <w:p w14:paraId="22D92FF2" w14:textId="77777777" w:rsidR="00AF1CE2" w:rsidRDefault="00AF1CE2" w:rsidP="00AF1CE2">
      <w:pPr>
        <w:pStyle w:val="a0"/>
        <w:ind w:firstLineChars="0" w:firstLine="0"/>
      </w:pPr>
    </w:p>
    <w:p w14:paraId="0111134F" w14:textId="77777777" w:rsidR="00AF1CE2" w:rsidRDefault="00AF1CE2" w:rsidP="00AF1CE2">
      <w:pPr>
        <w:pStyle w:val="a0"/>
        <w:ind w:firstLineChars="0" w:firstLine="0"/>
      </w:pPr>
    </w:p>
    <w:p w14:paraId="071E809D" w14:textId="77777777" w:rsidR="00AF1CE2" w:rsidRDefault="00AF1CE2" w:rsidP="00AF1CE2">
      <w:pPr>
        <w:pStyle w:val="a0"/>
        <w:ind w:firstLineChars="0" w:firstLine="0"/>
      </w:pPr>
    </w:p>
    <w:p w14:paraId="3838C261" w14:textId="77777777" w:rsidR="00AF1CE2" w:rsidRDefault="00AF1CE2" w:rsidP="00AF1CE2">
      <w:pPr>
        <w:pStyle w:val="a0"/>
        <w:ind w:firstLineChars="0" w:firstLine="0"/>
      </w:pPr>
    </w:p>
    <w:p w14:paraId="7485E32E" w14:textId="77777777" w:rsidR="00AF1CE2" w:rsidRDefault="00AF1CE2" w:rsidP="00AF1CE2">
      <w:pPr>
        <w:pStyle w:val="a0"/>
        <w:ind w:firstLineChars="0" w:firstLine="0"/>
      </w:pPr>
    </w:p>
    <w:p w14:paraId="4F695F6F" w14:textId="77777777" w:rsidR="00AF1CE2" w:rsidRDefault="00AF1CE2" w:rsidP="00AF1CE2">
      <w:pPr>
        <w:pStyle w:val="a0"/>
        <w:ind w:firstLineChars="0" w:firstLine="0"/>
      </w:pPr>
    </w:p>
    <w:p w14:paraId="187F0B9B" w14:textId="77777777" w:rsidR="00AF1CE2" w:rsidRDefault="00AF1CE2" w:rsidP="00AF1CE2">
      <w:pPr>
        <w:pStyle w:val="a0"/>
        <w:ind w:firstLineChars="0" w:firstLine="0"/>
      </w:pPr>
    </w:p>
    <w:p w14:paraId="5CECEA76" w14:textId="77777777" w:rsidR="00AF1CE2" w:rsidRDefault="00AF1CE2" w:rsidP="00AF1CE2">
      <w:pPr>
        <w:pStyle w:val="a0"/>
        <w:ind w:firstLineChars="0" w:firstLine="0"/>
      </w:pPr>
    </w:p>
    <w:p w14:paraId="07EB90B4" w14:textId="77777777" w:rsidR="00AF1CE2" w:rsidRDefault="00AF1CE2" w:rsidP="00AF1CE2">
      <w:pPr>
        <w:pStyle w:val="a0"/>
        <w:ind w:firstLineChars="0" w:firstLine="0"/>
      </w:pPr>
    </w:p>
    <w:p w14:paraId="731B0914" w14:textId="77777777" w:rsidR="00AF1CE2" w:rsidRDefault="00AF1CE2" w:rsidP="00AF1CE2">
      <w:pPr>
        <w:pStyle w:val="a0"/>
        <w:ind w:firstLineChars="0" w:firstLine="0"/>
      </w:pPr>
    </w:p>
    <w:p w14:paraId="6F382D3D" w14:textId="77777777" w:rsidR="00AF1CE2" w:rsidRDefault="00AF1CE2" w:rsidP="00AF1CE2">
      <w:pPr>
        <w:pStyle w:val="a0"/>
        <w:ind w:firstLineChars="0" w:firstLine="0"/>
      </w:pPr>
    </w:p>
    <w:p w14:paraId="592C696E" w14:textId="77777777" w:rsidR="00AF1CE2" w:rsidRDefault="00AF1CE2" w:rsidP="00AF1CE2">
      <w:pPr>
        <w:pStyle w:val="a0"/>
        <w:numPr>
          <w:ilvl w:val="0"/>
          <w:numId w:val="37"/>
        </w:numPr>
        <w:ind w:firstLine="480"/>
      </w:pPr>
      <w:r>
        <w:rPr>
          <w:rFonts w:hint="eastAsia"/>
        </w:rPr>
        <w:t>检查采集的路段是否收尾相连（区域封闭），若没有需要使用画笔工具将收尾相连</w:t>
      </w:r>
    </w:p>
    <w:p w14:paraId="17D58CEF" w14:textId="77777777" w:rsidR="00AF1CE2" w:rsidRDefault="00AF1CE2" w:rsidP="00AF1CE2">
      <w:pPr>
        <w:pStyle w:val="a0"/>
        <w:numPr>
          <w:ilvl w:val="0"/>
          <w:numId w:val="37"/>
        </w:numPr>
        <w:ind w:firstLine="480"/>
      </w:pPr>
      <w:r>
        <w:rPr>
          <w:rFonts w:hint="eastAsia"/>
        </w:rPr>
        <w:t>使用【像素选择工具】，选中上图中的蓝色线，如下图：</w:t>
      </w:r>
    </w:p>
    <w:p w14:paraId="768C7CD8" w14:textId="77777777" w:rsidR="00AF1CE2" w:rsidRDefault="00AF1CE2" w:rsidP="00AF1CE2">
      <w:pPr>
        <w:pStyle w:val="a0"/>
        <w:ind w:firstLineChars="0" w:firstLine="0"/>
      </w:pPr>
      <w:r>
        <w:lastRenderedPageBreak/>
        <w:pict w14:anchorId="50F34A54">
          <v:group id="_x0000_s1029" style="position:absolute;left:0;text-align:left;margin-left:83.5pt;margin-top:41.7pt;width:39.5pt;height:26.5pt;z-index:251658240" coordorigin="5945,122416" coordsize="790,530">
            <v:rect id="_x0000_s1030" style="position:absolute;left:5945;top:122416;width:245;height:177" filled="f" strokecolor="red" strokeweight="2.25pt"/>
            <v:line id="_x0000_s1031" style="position:absolute;flip:x y" from="6217,122552" to="6736,122947" filled="t" strokecolor="red" strokeweight="2.25pt">
              <v:stroke endarrow="open"/>
            </v:line>
          </v:group>
        </w:pict>
      </w:r>
      <w:r>
        <w:rPr>
          <w:rFonts w:hint="eastAsia"/>
          <w:noProof/>
        </w:rPr>
        <w:drawing>
          <wp:anchor distT="0" distB="0" distL="114300" distR="114300" simplePos="0" relativeHeight="251660288" behindDoc="0" locked="0" layoutInCell="1" allowOverlap="1" wp14:anchorId="035B7A39" wp14:editId="676C8ED5">
            <wp:simplePos x="0" y="0"/>
            <wp:positionH relativeFrom="column">
              <wp:posOffset>423545</wp:posOffset>
            </wp:positionH>
            <wp:positionV relativeFrom="paragraph">
              <wp:posOffset>83820</wp:posOffset>
            </wp:positionV>
            <wp:extent cx="4583430" cy="2962275"/>
            <wp:effectExtent l="0" t="0" r="7620" b="9525"/>
            <wp:wrapTopAndBottom/>
            <wp:docPr id="12" name="图片 12" descr="Screenshot from 2017-12-03 11_07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 from 2017-12-03 11_07_13"/>
                    <pic:cNvPicPr>
                      <a:picLocks noChangeAspect="1"/>
                    </pic:cNvPicPr>
                  </pic:nvPicPr>
                  <pic:blipFill>
                    <a:blip r:embed="rId32"/>
                    <a:srcRect l="4773" r="15777"/>
                    <a:stretch>
                      <a:fillRect/>
                    </a:stretch>
                  </pic:blipFill>
                  <pic:spPr>
                    <a:xfrm>
                      <a:off x="0" y="0"/>
                      <a:ext cx="4583430" cy="2962275"/>
                    </a:xfrm>
                    <a:prstGeom prst="rect">
                      <a:avLst/>
                    </a:prstGeom>
                  </pic:spPr>
                </pic:pic>
              </a:graphicData>
            </a:graphic>
          </wp:anchor>
        </w:drawing>
      </w:r>
    </w:p>
    <w:p w14:paraId="069E6A60" w14:textId="77777777" w:rsidR="00AF1CE2" w:rsidRDefault="00AF1CE2" w:rsidP="00AF1CE2">
      <w:pPr>
        <w:pStyle w:val="a0"/>
        <w:numPr>
          <w:ilvl w:val="0"/>
          <w:numId w:val="37"/>
        </w:numPr>
        <w:ind w:firstLine="480"/>
      </w:pPr>
      <w:r>
        <w:rPr>
          <w:rFonts w:hint="eastAsia"/>
        </w:rPr>
        <w:t>在</w:t>
      </w:r>
      <w:r>
        <w:rPr>
          <w:rFonts w:hint="eastAsia"/>
        </w:rPr>
        <w:t>GIMP</w:t>
      </w:r>
      <w:r>
        <w:rPr>
          <w:rFonts w:hint="eastAsia"/>
        </w:rPr>
        <w:t>的菜单栏点击</w:t>
      </w:r>
      <w:r>
        <w:rPr>
          <w:rFonts w:hint="eastAsia"/>
        </w:rPr>
        <w:t>Select-&gt;Invert</w:t>
      </w:r>
      <w:r>
        <w:rPr>
          <w:rFonts w:hint="eastAsia"/>
        </w:rPr>
        <w:t>，进行反向选择</w:t>
      </w:r>
    </w:p>
    <w:p w14:paraId="06639AC1" w14:textId="77777777" w:rsidR="00AF1CE2" w:rsidRDefault="00AF1CE2" w:rsidP="00AF1CE2">
      <w:pPr>
        <w:pStyle w:val="a0"/>
        <w:numPr>
          <w:ilvl w:val="0"/>
          <w:numId w:val="37"/>
        </w:numPr>
        <w:ind w:firstLine="480"/>
      </w:pPr>
      <w:r>
        <w:rPr>
          <w:rFonts w:hint="eastAsia"/>
        </w:rPr>
        <w:t>使用【油漆桶填充工具】，设置颜色绿色，然后填充线中间的区域，如下：</w:t>
      </w:r>
    </w:p>
    <w:p w14:paraId="3634823B" w14:textId="77777777" w:rsidR="00AF1CE2" w:rsidRDefault="00AF1CE2" w:rsidP="00AF1CE2">
      <w:pPr>
        <w:pStyle w:val="a0"/>
        <w:ind w:firstLineChars="0" w:firstLine="0"/>
      </w:pPr>
      <w:r>
        <w:pict w14:anchorId="2077640A">
          <v:line id="_x0000_s1028" style="position:absolute;left:0;text-align:left;flip:x y;z-index:251658240;mso-width-relative:page;mso-height-relative:page" from="67.3pt,90.05pt" to="93.25pt,109.8pt" filled="t" strokecolor="red" strokeweight="2.25pt">
            <v:stroke endarrow="open"/>
          </v:line>
        </w:pict>
      </w:r>
      <w:r>
        <w:pict w14:anchorId="1F45A036">
          <v:rect id="_x0000_s1027" style="position:absolute;left:0;text-align:left;margin-left:54.35pt;margin-top:83.9pt;width:12.25pt;height:8.85pt;z-index:251658240;mso-width-relative:page;mso-height-relative:page" filled="f" strokecolor="red" strokeweight="2.25pt"/>
        </w:pict>
      </w:r>
      <w:r>
        <w:rPr>
          <w:rFonts w:hint="eastAsia"/>
          <w:noProof/>
        </w:rPr>
        <w:drawing>
          <wp:anchor distT="0" distB="0" distL="114300" distR="114300" simplePos="0" relativeHeight="251661312" behindDoc="0" locked="0" layoutInCell="1" allowOverlap="1" wp14:anchorId="4AB06F13" wp14:editId="6DA202BE">
            <wp:simplePos x="0" y="0"/>
            <wp:positionH relativeFrom="column">
              <wp:posOffset>466725</wp:posOffset>
            </wp:positionH>
            <wp:positionV relativeFrom="paragraph">
              <wp:posOffset>89535</wp:posOffset>
            </wp:positionV>
            <wp:extent cx="4610735" cy="2962275"/>
            <wp:effectExtent l="0" t="0" r="18415" b="9525"/>
            <wp:wrapTopAndBottom/>
            <wp:docPr id="17" name="图片 17" descr="Screenshot from 2017-12-03 11_12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creenshot from 2017-12-03 11_12_05"/>
                    <pic:cNvPicPr>
                      <a:picLocks noChangeAspect="1"/>
                    </pic:cNvPicPr>
                  </pic:nvPicPr>
                  <pic:blipFill>
                    <a:blip r:embed="rId33"/>
                    <a:srcRect l="4435" r="15283"/>
                    <a:stretch>
                      <a:fillRect/>
                    </a:stretch>
                  </pic:blipFill>
                  <pic:spPr>
                    <a:xfrm>
                      <a:off x="0" y="0"/>
                      <a:ext cx="4610735" cy="2962275"/>
                    </a:xfrm>
                    <a:prstGeom prst="rect">
                      <a:avLst/>
                    </a:prstGeom>
                  </pic:spPr>
                </pic:pic>
              </a:graphicData>
            </a:graphic>
          </wp:anchor>
        </w:drawing>
      </w:r>
    </w:p>
    <w:p w14:paraId="78DD8BD8" w14:textId="10C8A925" w:rsidR="00AF1CE2" w:rsidRDefault="00AF1CE2" w:rsidP="004E3DD5">
      <w:pPr>
        <w:pStyle w:val="a0"/>
        <w:numPr>
          <w:ilvl w:val="0"/>
          <w:numId w:val="37"/>
        </w:numPr>
        <w:ind w:firstLine="480"/>
      </w:pPr>
      <w:r>
        <w:rPr>
          <w:rFonts w:hint="eastAsia"/>
        </w:rPr>
        <w:t>在</w:t>
      </w:r>
      <w:r>
        <w:rPr>
          <w:rFonts w:hint="eastAsia"/>
        </w:rPr>
        <w:t>GIMP</w:t>
      </w:r>
      <w:r>
        <w:rPr>
          <w:rFonts w:hint="eastAsia"/>
        </w:rPr>
        <w:t>的菜单栏点击</w:t>
      </w:r>
      <w:r>
        <w:rPr>
          <w:rFonts w:hint="eastAsia"/>
        </w:rPr>
        <w:t>File-&gt;Export As</w:t>
      </w:r>
      <w:r>
        <w:rPr>
          <w:rFonts w:hint="eastAsia"/>
        </w:rPr>
        <w:t>，在弹出的窗口里面下</w:t>
      </w:r>
      <w:proofErr w:type="gramStart"/>
      <w:r>
        <w:rPr>
          <w:rFonts w:hint="eastAsia"/>
        </w:rPr>
        <w:t>拉选择</w:t>
      </w:r>
      <w:proofErr w:type="gramEnd"/>
      <w:r>
        <w:rPr>
          <w:rFonts w:hint="eastAsia"/>
        </w:rPr>
        <w:t>生成图片格式为</w:t>
      </w:r>
      <w:proofErr w:type="spellStart"/>
      <w:r>
        <w:rPr>
          <w:rFonts w:hint="eastAsia"/>
        </w:rPr>
        <w:t>png</w:t>
      </w:r>
      <w:proofErr w:type="spellEnd"/>
      <w:r>
        <w:rPr>
          <w:rFonts w:hint="eastAsia"/>
        </w:rPr>
        <w:t>，如下：</w:t>
      </w:r>
    </w:p>
    <w:p w14:paraId="4D0842B0" w14:textId="7D0DA87C" w:rsidR="00AF1CE2" w:rsidRDefault="00AF1CE2" w:rsidP="004E3DD5">
      <w:pPr>
        <w:pStyle w:val="a0"/>
        <w:ind w:firstLineChars="0" w:firstLine="0"/>
        <w:rPr>
          <w:rFonts w:hint="eastAsia"/>
        </w:rPr>
      </w:pPr>
      <w:r>
        <w:lastRenderedPageBreak/>
        <w:pict w14:anchorId="4D200385">
          <v:line id="_x0000_s1033" style="position:absolute;left:0;text-align:left;flip:x y;z-index:251667456;mso-width-relative:page;mso-height-relative:page" from="275.65pt,221.85pt" to="301.6pt,241.6pt" filled="t" strokecolor="red" strokeweight="2.25pt">
            <v:stroke endarrow="open"/>
          </v:line>
        </w:pict>
      </w:r>
      <w:r>
        <w:pict w14:anchorId="6033DF3B">
          <v:rect id="_x0000_s1032" style="position:absolute;left:0;text-align:left;margin-left:159.75pt;margin-top:205.5pt;width:179.95pt;height:12.2pt;z-index:251666432;mso-width-relative:page;mso-height-relative:page" filled="f" strokecolor="red" strokeweight="2.25pt"/>
        </w:pict>
      </w:r>
      <w:r>
        <w:rPr>
          <w:rFonts w:hint="eastAsia"/>
          <w:noProof/>
        </w:rPr>
        <w:drawing>
          <wp:anchor distT="0" distB="0" distL="114300" distR="114300" simplePos="0" relativeHeight="251662336" behindDoc="0" locked="0" layoutInCell="1" allowOverlap="1" wp14:anchorId="7B5020DD" wp14:editId="4C09C96D">
            <wp:simplePos x="0" y="0"/>
            <wp:positionH relativeFrom="column">
              <wp:posOffset>172720</wp:posOffset>
            </wp:positionH>
            <wp:positionV relativeFrom="paragraph">
              <wp:posOffset>132715</wp:posOffset>
            </wp:positionV>
            <wp:extent cx="4819015" cy="2962275"/>
            <wp:effectExtent l="0" t="0" r="635" b="9525"/>
            <wp:wrapTopAndBottom/>
            <wp:docPr id="20" name="图片 20" descr="Screenshot from 2017-12-03 11_13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Screenshot from 2017-12-03 11_13_34"/>
                    <pic:cNvPicPr>
                      <a:picLocks noChangeAspect="1"/>
                    </pic:cNvPicPr>
                  </pic:nvPicPr>
                  <pic:blipFill>
                    <a:blip r:embed="rId34"/>
                    <a:srcRect l="3941" r="15114"/>
                    <a:stretch>
                      <a:fillRect/>
                    </a:stretch>
                  </pic:blipFill>
                  <pic:spPr>
                    <a:xfrm>
                      <a:off x="0" y="0"/>
                      <a:ext cx="4819015" cy="2962275"/>
                    </a:xfrm>
                    <a:prstGeom prst="rect">
                      <a:avLst/>
                    </a:prstGeom>
                  </pic:spPr>
                </pic:pic>
              </a:graphicData>
            </a:graphic>
          </wp:anchor>
        </w:drawing>
      </w:r>
    </w:p>
    <w:p w14:paraId="10059828" w14:textId="77777777" w:rsidR="004E3DD5" w:rsidRDefault="004E3DD5" w:rsidP="004E3DD5">
      <w:pPr>
        <w:pStyle w:val="a0"/>
        <w:ind w:firstLineChars="0" w:firstLine="0"/>
        <w:rPr>
          <w:rFonts w:hint="eastAsia"/>
        </w:rPr>
      </w:pPr>
    </w:p>
    <w:p w14:paraId="41AAFACB" w14:textId="77777777" w:rsidR="004E3DD5" w:rsidRDefault="004E3DD5" w:rsidP="004E3DD5">
      <w:pPr>
        <w:pStyle w:val="a0"/>
        <w:ind w:firstLineChars="0" w:firstLine="0"/>
        <w:rPr>
          <w:rFonts w:hint="eastAsia"/>
        </w:rPr>
      </w:pPr>
    </w:p>
    <w:p w14:paraId="5764036E" w14:textId="77777777" w:rsidR="004E3DD5" w:rsidRPr="00AF1CE2" w:rsidRDefault="004E3DD5" w:rsidP="004E3DD5">
      <w:pPr>
        <w:pStyle w:val="a0"/>
        <w:ind w:firstLineChars="0" w:firstLine="0"/>
      </w:pPr>
    </w:p>
    <w:p w14:paraId="249DF3EF" w14:textId="77777777" w:rsidR="006018BB" w:rsidRDefault="000B7D9A" w:rsidP="00891050">
      <w:pPr>
        <w:pStyle w:val="a0"/>
        <w:spacing w:line="240" w:lineRule="auto"/>
        <w:ind w:firstLineChars="283" w:firstLine="679"/>
        <w:rPr>
          <w:rFonts w:ascii="Century Gothic" w:hAnsi="Century Gothic"/>
        </w:rPr>
      </w:pPr>
      <w:r>
        <w:rPr>
          <w:rFonts w:hint="eastAsia"/>
        </w:rPr>
        <w:t>-------------------------------------------END--------------------------------------</w:t>
      </w:r>
    </w:p>
    <w:sectPr w:rsidR="006018BB" w:rsidSect="00333F20">
      <w:headerReference w:type="even" r:id="rId35"/>
      <w:headerReference w:type="default" r:id="rId36"/>
      <w:footerReference w:type="default" r:id="rId37"/>
      <w:headerReference w:type="first" r:id="rId38"/>
      <w:pgSz w:w="11906" w:h="16838"/>
      <w:pgMar w:top="1440" w:right="1800" w:bottom="1440" w:left="1800" w:header="794" w:footer="992" w:gutter="0"/>
      <w:cols w:space="720"/>
      <w:docGrid w:type="lines"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37897F" w15:done="0"/>
  <w15:commentEx w15:paraId="76A29F8E" w15:done="0"/>
  <w15:commentEx w15:paraId="57D003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371C45" w14:textId="77777777" w:rsidR="005C5F76" w:rsidRDefault="005C5F76" w:rsidP="007F153D">
      <w:pPr>
        <w:ind w:left="480"/>
      </w:pPr>
      <w:r>
        <w:separator/>
      </w:r>
    </w:p>
  </w:endnote>
  <w:endnote w:type="continuationSeparator" w:id="0">
    <w:p w14:paraId="0B629C57" w14:textId="77777777" w:rsidR="005C5F76" w:rsidRDefault="005C5F76" w:rsidP="007F153D">
      <w:pPr>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G Times (WN)">
    <w:altName w:val="Times New Roman"/>
    <w:charset w:val="00"/>
    <w:family w:val="roman"/>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35C4DD" w14:textId="77777777" w:rsidR="00905F2C" w:rsidRDefault="00905F2C" w:rsidP="009732CC">
    <w:pPr>
      <w:pStyle w:val="a9"/>
      <w:ind w:left="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C118A" w14:textId="77777777" w:rsidR="00905F2C" w:rsidRDefault="00905F2C" w:rsidP="007F153D">
    <w:pPr>
      <w:pStyle w:val="a9"/>
      <w:ind w:left="48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5606D" w14:textId="77777777" w:rsidR="00905F2C" w:rsidRDefault="00905F2C" w:rsidP="009732CC">
    <w:pPr>
      <w:pStyle w:val="a9"/>
      <w:ind w:left="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C6B66" w14:textId="77777777" w:rsidR="00905F2C" w:rsidRDefault="00905F2C" w:rsidP="007F153D">
    <w:pPr>
      <w:pStyle w:val="a9"/>
      <w:ind w:left="480"/>
      <w:jc w:val="center"/>
    </w:pPr>
    <w:r>
      <w:fldChar w:fldCharType="begin"/>
    </w:r>
    <w:r>
      <w:instrText xml:space="preserve"> PAGE   \* MERGEFORMAT </w:instrText>
    </w:r>
    <w:r>
      <w:fldChar w:fldCharType="separate"/>
    </w:r>
    <w:r w:rsidRPr="005D0631">
      <w:rPr>
        <w:noProof/>
        <w:lang w:val="zh-CN"/>
      </w:rPr>
      <w:t>1</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6C4B6" w14:textId="77777777" w:rsidR="00905F2C" w:rsidRDefault="00905F2C" w:rsidP="007C04BD">
    <w:pPr>
      <w:pStyle w:val="a9"/>
      <w:ind w:left="480"/>
      <w:jc w:val="center"/>
    </w:pPr>
    <w:r>
      <w:fldChar w:fldCharType="begin"/>
    </w:r>
    <w:r>
      <w:instrText xml:space="preserve"> PAGE   \* MERGEFORMAT </w:instrText>
    </w:r>
    <w:r>
      <w:fldChar w:fldCharType="separate"/>
    </w:r>
    <w:r w:rsidR="00DE1C01" w:rsidRPr="00DE1C01">
      <w:rPr>
        <w:noProof/>
        <w:lang w:val="zh-CN"/>
      </w:rPr>
      <w:t>I</w:t>
    </w:r>
    <w:r>
      <w:rPr>
        <w:lang w:val="zh-CN"/>
      </w:rPr>
      <w:fldChar w:fldCharType="end"/>
    </w:r>
  </w:p>
  <w:p w14:paraId="52E571B4" w14:textId="77777777" w:rsidR="00905F2C" w:rsidRDefault="00905F2C" w:rsidP="007F153D">
    <w:pPr>
      <w:pStyle w:val="a9"/>
      <w:ind w:left="48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58A73F" w14:textId="77777777" w:rsidR="00905F2C" w:rsidRDefault="00905F2C" w:rsidP="007F153D">
    <w:pPr>
      <w:pStyle w:val="a9"/>
      <w:ind w:left="480"/>
      <w:jc w:val="center"/>
      <w:rPr>
        <w:rFonts w:ascii="宋体" w:hAnsi="宋体"/>
      </w:rPr>
    </w:pPr>
    <w:r>
      <w:rPr>
        <w:rStyle w:val="ae"/>
      </w:rPr>
      <w:fldChar w:fldCharType="begin"/>
    </w:r>
    <w:r>
      <w:rPr>
        <w:rStyle w:val="ae"/>
      </w:rPr>
      <w:instrText xml:space="preserve"> PAGE </w:instrText>
    </w:r>
    <w:r>
      <w:rPr>
        <w:rStyle w:val="ae"/>
      </w:rPr>
      <w:fldChar w:fldCharType="separate"/>
    </w:r>
    <w:r w:rsidR="00DE1C01">
      <w:rPr>
        <w:rStyle w:val="ae"/>
        <w:noProof/>
      </w:rPr>
      <w:t>11</w:t>
    </w:r>
    <w:r>
      <w:rPr>
        <w:rStyle w:val="a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136D09" w14:textId="77777777" w:rsidR="005C5F76" w:rsidRDefault="005C5F76" w:rsidP="007F153D">
      <w:pPr>
        <w:ind w:left="480"/>
      </w:pPr>
      <w:r>
        <w:separator/>
      </w:r>
    </w:p>
  </w:footnote>
  <w:footnote w:type="continuationSeparator" w:id="0">
    <w:p w14:paraId="47FACF1B" w14:textId="77777777" w:rsidR="005C5F76" w:rsidRDefault="005C5F76" w:rsidP="007F153D">
      <w:pPr>
        <w:ind w:left="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27D8C" w14:textId="77777777" w:rsidR="00905F2C" w:rsidRDefault="005C5F76" w:rsidP="007F153D">
    <w:pPr>
      <w:pStyle w:val="aa"/>
      <w:ind w:left="480"/>
    </w:pPr>
    <w:r>
      <w:rPr>
        <w:noProof/>
      </w:rPr>
      <w:pict w14:anchorId="764836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73" o:spid="_x0000_s2071" type="#_x0000_t136" style="position:absolute;left:0;text-align:left;margin-left:0;margin-top:0;width:563.55pt;height:21.65pt;rotation:315;z-index:-251591680;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36A35" w14:textId="77777777" w:rsidR="00905F2C" w:rsidRDefault="005C5F76" w:rsidP="007F153D">
    <w:pPr>
      <w:ind w:left="480"/>
    </w:pPr>
    <w:r>
      <w:rPr>
        <w:noProof/>
      </w:rPr>
      <w:pict w14:anchorId="50ACF95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94" o:spid="_x0000_s2092" type="#_x0000_t136" style="position:absolute;left:0;text-align:left;margin-left:0;margin-top:0;width:563.55pt;height:21.65pt;rotation:315;z-index:-251548672;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E6487D" w14:textId="77777777" w:rsidR="00905F2C" w:rsidRPr="001D32B4" w:rsidRDefault="005C5F76" w:rsidP="00333F20">
    <w:pPr>
      <w:pStyle w:val="aa"/>
      <w:pBdr>
        <w:bottom w:val="single" w:sz="4" w:space="1" w:color="auto"/>
      </w:pBdr>
      <w:jc w:val="both"/>
      <w:rPr>
        <w:szCs w:val="10"/>
      </w:rPr>
    </w:pPr>
    <w:r>
      <w:rPr>
        <w:noProof/>
      </w:rPr>
      <w:pict w14:anchorId="16E6834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95" o:spid="_x0000_s2093" type="#_x0000_t136" style="position:absolute;left:0;text-align:left;margin-left:0;margin-top:0;width:563.55pt;height:21.65pt;rotation:315;z-index:-251546624;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r w:rsidR="00905F2C" w:rsidRPr="00333F20">
      <w:rPr>
        <w:noProof/>
        <w:szCs w:val="10"/>
      </w:rPr>
      <w:drawing>
        <wp:anchor distT="0" distB="0" distL="114300" distR="114300" simplePos="0" relativeHeight="251720704" behindDoc="0" locked="0" layoutInCell="1" allowOverlap="1" wp14:anchorId="2448151D" wp14:editId="7C5EC1D6">
          <wp:simplePos x="0" y="0"/>
          <wp:positionH relativeFrom="column">
            <wp:posOffset>-9525</wp:posOffset>
          </wp:positionH>
          <wp:positionV relativeFrom="paragraph">
            <wp:posOffset>-113665</wp:posOffset>
          </wp:positionV>
          <wp:extent cx="942975" cy="381000"/>
          <wp:effectExtent l="0" t="0" r="0" b="0"/>
          <wp:wrapNone/>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42975" cy="381000"/>
                  </a:xfrm>
                  <a:prstGeom prst="rect">
                    <a:avLst/>
                  </a:prstGeom>
                </pic:spPr>
              </pic:pic>
            </a:graphicData>
          </a:graphic>
        </wp:anchor>
      </w:drawing>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7D50C3" w14:textId="77777777" w:rsidR="00905F2C" w:rsidRDefault="005C5F76">
    <w:pPr>
      <w:pStyle w:val="aa"/>
    </w:pPr>
    <w:r>
      <w:rPr>
        <w:noProof/>
      </w:rPr>
      <w:pict w14:anchorId="5A3F39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93" o:spid="_x0000_s2091" type="#_x0000_t136" style="position:absolute;left:0;text-align:left;margin-left:0;margin-top:0;width:563.55pt;height:21.65pt;rotation:315;z-index:-251550720;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64" w:type="dxa"/>
      <w:tblInd w:w="108" w:type="dxa"/>
      <w:tblBorders>
        <w:bottom w:val="single" w:sz="4" w:space="0" w:color="auto"/>
      </w:tblBorders>
      <w:tblLayout w:type="fixed"/>
      <w:tblLook w:val="04A0" w:firstRow="1" w:lastRow="0" w:firstColumn="1" w:lastColumn="0" w:noHBand="0" w:noVBand="1"/>
    </w:tblPr>
    <w:tblGrid>
      <w:gridCol w:w="2127"/>
      <w:gridCol w:w="3827"/>
      <w:gridCol w:w="2410"/>
    </w:tblGrid>
    <w:tr w:rsidR="00905F2C" w14:paraId="199251BF" w14:textId="77777777" w:rsidTr="005D0631">
      <w:tc>
        <w:tcPr>
          <w:tcW w:w="2127" w:type="dxa"/>
          <w:vMerge w:val="restart"/>
        </w:tcPr>
        <w:p w14:paraId="63346421" w14:textId="77777777" w:rsidR="00905F2C" w:rsidRDefault="005C5F76" w:rsidP="007F153D">
          <w:pPr>
            <w:pStyle w:val="aa"/>
            <w:pBdr>
              <w:bottom w:val="none" w:sz="0" w:space="0" w:color="auto"/>
            </w:pBdr>
            <w:ind w:left="480"/>
          </w:pPr>
          <w:r>
            <w:rPr>
              <w:noProof/>
            </w:rPr>
            <w:pict w14:anchorId="4B5E5C4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74" o:spid="_x0000_s2072" type="#_x0000_t136" style="position:absolute;left:0;text-align:left;margin-left:0;margin-top:0;width:563.55pt;height:21.65pt;rotation:315;z-index:-251589632;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r w:rsidR="00905F2C" w:rsidRPr="001D32B4">
            <w:rPr>
              <w:noProof/>
            </w:rPr>
            <w:drawing>
              <wp:anchor distT="0" distB="0" distL="114300" distR="114300" simplePos="0" relativeHeight="251711488" behindDoc="0" locked="0" layoutInCell="1" allowOverlap="1" wp14:anchorId="7E07031B" wp14:editId="6E0F118D">
                <wp:simplePos x="0" y="0"/>
                <wp:positionH relativeFrom="column">
                  <wp:posOffset>-78105</wp:posOffset>
                </wp:positionH>
                <wp:positionV relativeFrom="paragraph">
                  <wp:posOffset>120015</wp:posOffset>
                </wp:positionV>
                <wp:extent cx="942975" cy="381000"/>
                <wp:effectExtent l="0" t="0" r="0" b="0"/>
                <wp:wrapNone/>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42975" cy="381000"/>
                        </a:xfrm>
                        <a:prstGeom prst="rect">
                          <a:avLst/>
                        </a:prstGeom>
                      </pic:spPr>
                    </pic:pic>
                  </a:graphicData>
                </a:graphic>
              </wp:anchor>
            </w:drawing>
          </w:r>
        </w:p>
      </w:tc>
      <w:tc>
        <w:tcPr>
          <w:tcW w:w="3827" w:type="dxa"/>
          <w:vMerge w:val="restart"/>
          <w:vAlign w:val="bottom"/>
        </w:tcPr>
        <w:p w14:paraId="6BF23627" w14:textId="77777777" w:rsidR="00905F2C" w:rsidRDefault="00905F2C" w:rsidP="007F153D">
          <w:pPr>
            <w:pStyle w:val="aa"/>
            <w:pBdr>
              <w:bottom w:val="none" w:sz="0" w:space="0" w:color="auto"/>
            </w:pBdr>
            <w:ind w:left="480"/>
            <w:jc w:val="right"/>
            <w:rPr>
              <w:sz w:val="24"/>
              <w:szCs w:val="24"/>
            </w:rPr>
          </w:pPr>
        </w:p>
      </w:tc>
      <w:tc>
        <w:tcPr>
          <w:tcW w:w="2410" w:type="dxa"/>
          <w:vAlign w:val="bottom"/>
        </w:tcPr>
        <w:p w14:paraId="46147326" w14:textId="77777777" w:rsidR="00905F2C" w:rsidRDefault="00905F2C" w:rsidP="005D0631">
          <w:pPr>
            <w:pStyle w:val="aa"/>
            <w:pBdr>
              <w:bottom w:val="none" w:sz="0" w:space="0" w:color="auto"/>
            </w:pBdr>
            <w:jc w:val="both"/>
            <w:rPr>
              <w:sz w:val="21"/>
              <w:szCs w:val="21"/>
            </w:rPr>
          </w:pPr>
          <w:r>
            <w:rPr>
              <w:sz w:val="21"/>
              <w:szCs w:val="21"/>
            </w:rPr>
            <w:t>编号</w:t>
          </w:r>
          <w:r>
            <w:rPr>
              <w:rFonts w:hint="eastAsia"/>
              <w:sz w:val="21"/>
              <w:szCs w:val="21"/>
            </w:rPr>
            <w:t>：</w:t>
          </w:r>
        </w:p>
      </w:tc>
    </w:tr>
    <w:tr w:rsidR="00905F2C" w14:paraId="2FA011FA" w14:textId="77777777" w:rsidTr="005D0631">
      <w:tc>
        <w:tcPr>
          <w:tcW w:w="2127" w:type="dxa"/>
          <w:vMerge/>
        </w:tcPr>
        <w:p w14:paraId="1D56D72B" w14:textId="77777777" w:rsidR="00905F2C" w:rsidRDefault="00905F2C" w:rsidP="007F153D">
          <w:pPr>
            <w:pStyle w:val="aa"/>
            <w:pBdr>
              <w:bottom w:val="none" w:sz="0" w:space="0" w:color="auto"/>
            </w:pBdr>
            <w:ind w:left="480"/>
            <w:rPr>
              <w:rFonts w:ascii="黑体" w:eastAsia="黑体" w:hAnsi="黑体"/>
              <w:b/>
              <w:sz w:val="21"/>
              <w:szCs w:val="21"/>
            </w:rPr>
          </w:pPr>
        </w:p>
      </w:tc>
      <w:tc>
        <w:tcPr>
          <w:tcW w:w="3827" w:type="dxa"/>
          <w:vMerge/>
          <w:vAlign w:val="bottom"/>
        </w:tcPr>
        <w:p w14:paraId="27894ABD" w14:textId="77777777" w:rsidR="00905F2C" w:rsidRDefault="00905F2C" w:rsidP="007F153D">
          <w:pPr>
            <w:pStyle w:val="aa"/>
            <w:pBdr>
              <w:bottom w:val="none" w:sz="0" w:space="0" w:color="auto"/>
            </w:pBdr>
            <w:ind w:left="480" w:right="420"/>
            <w:jc w:val="right"/>
            <w:rPr>
              <w:sz w:val="21"/>
              <w:szCs w:val="21"/>
            </w:rPr>
          </w:pPr>
        </w:p>
      </w:tc>
      <w:tc>
        <w:tcPr>
          <w:tcW w:w="2410" w:type="dxa"/>
          <w:vAlign w:val="bottom"/>
        </w:tcPr>
        <w:p w14:paraId="5904FE63" w14:textId="77777777" w:rsidR="00905F2C" w:rsidRDefault="00905F2C" w:rsidP="005D0631">
          <w:pPr>
            <w:pStyle w:val="aa"/>
            <w:pBdr>
              <w:bottom w:val="none" w:sz="0" w:space="0" w:color="auto"/>
            </w:pBdr>
            <w:ind w:right="420"/>
            <w:jc w:val="both"/>
            <w:rPr>
              <w:sz w:val="21"/>
              <w:szCs w:val="21"/>
            </w:rPr>
          </w:pPr>
          <w:r>
            <w:rPr>
              <w:sz w:val="21"/>
              <w:szCs w:val="21"/>
            </w:rPr>
            <w:t>内部</w:t>
          </w:r>
          <w:r>
            <w:rPr>
              <w:rFonts w:hint="eastAsia"/>
              <w:sz w:val="21"/>
              <w:szCs w:val="21"/>
            </w:rPr>
            <w:t>：绝密</w:t>
          </w:r>
        </w:p>
      </w:tc>
    </w:tr>
  </w:tbl>
  <w:p w14:paraId="2ADE80E2" w14:textId="77777777" w:rsidR="00905F2C" w:rsidRDefault="00905F2C" w:rsidP="007F153D">
    <w:pPr>
      <w:pStyle w:val="aa"/>
      <w:pBdr>
        <w:bottom w:val="none" w:sz="0" w:space="0" w:color="auto"/>
      </w:pBdr>
      <w:ind w:left="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22" w:type="dxa"/>
      <w:tblBorders>
        <w:bottom w:val="single" w:sz="4" w:space="0" w:color="auto"/>
      </w:tblBorders>
      <w:tblLayout w:type="fixed"/>
      <w:tblLook w:val="04A0" w:firstRow="1" w:lastRow="0" w:firstColumn="1" w:lastColumn="0" w:noHBand="0" w:noVBand="1"/>
    </w:tblPr>
    <w:tblGrid>
      <w:gridCol w:w="4261"/>
      <w:gridCol w:w="4261"/>
    </w:tblGrid>
    <w:tr w:rsidR="00905F2C" w14:paraId="5C59FD04" w14:textId="77777777">
      <w:tc>
        <w:tcPr>
          <w:tcW w:w="4261" w:type="dxa"/>
          <w:vAlign w:val="bottom"/>
        </w:tcPr>
        <w:p w14:paraId="42EFE464" w14:textId="77777777" w:rsidR="00905F2C" w:rsidRDefault="005C5F76" w:rsidP="007F153D">
          <w:pPr>
            <w:pStyle w:val="aa"/>
            <w:pBdr>
              <w:bottom w:val="none" w:sz="0" w:space="0" w:color="auto"/>
            </w:pBdr>
            <w:ind w:left="480"/>
            <w:jc w:val="both"/>
          </w:pPr>
          <w:r>
            <w:rPr>
              <w:noProof/>
            </w:rPr>
            <w:pict w14:anchorId="53213A0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72" o:spid="_x0000_s2070" type="#_x0000_t136" style="position:absolute;left:0;text-align:left;margin-left:0;margin-top:0;width:563.55pt;height:21.65pt;rotation:315;z-index:-251593728;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r w:rsidR="00905F2C">
            <w:rPr>
              <w:noProof/>
            </w:rPr>
            <w:drawing>
              <wp:inline distT="0" distB="0" distL="0" distR="0" wp14:anchorId="3CBCA086" wp14:editId="2B66F711">
                <wp:extent cx="609600" cy="600075"/>
                <wp:effectExtent l="0" t="0" r="0" b="0"/>
                <wp:docPr id="37" name="图片 3" descr="idriverplus-确认-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descr="idriverplus-确认-1_副本"/>
                        <pic:cNvPicPr>
                          <a:picLocks noChangeAspect="1" noChangeArrowheads="1"/>
                        </pic:cNvPicPr>
                      </pic:nvPicPr>
                      <pic:blipFill>
                        <a:blip r:embed="rId1">
                          <a:extLst>
                            <a:ext uri="{28A0092B-C50C-407E-A947-70E740481C1C}">
                              <a14:useLocalDpi xmlns:a14="http://schemas.microsoft.com/office/drawing/2010/main" val="0"/>
                            </a:ext>
                          </a:extLst>
                        </a:blip>
                        <a:srcRect l="17461" t="9399" r="14040" b="15804"/>
                        <a:stretch>
                          <a:fillRect/>
                        </a:stretch>
                      </pic:blipFill>
                      <pic:spPr>
                        <a:xfrm>
                          <a:off x="0" y="0"/>
                          <a:ext cx="609600" cy="600075"/>
                        </a:xfrm>
                        <a:prstGeom prst="rect">
                          <a:avLst/>
                        </a:prstGeom>
                        <a:noFill/>
                        <a:ln>
                          <a:noFill/>
                        </a:ln>
                      </pic:spPr>
                    </pic:pic>
                  </a:graphicData>
                </a:graphic>
              </wp:inline>
            </w:drawing>
          </w:r>
        </w:p>
      </w:tc>
      <w:tc>
        <w:tcPr>
          <w:tcW w:w="4261" w:type="dxa"/>
          <w:vAlign w:val="bottom"/>
        </w:tcPr>
        <w:p w14:paraId="0819AEF7" w14:textId="77777777" w:rsidR="00905F2C" w:rsidRDefault="00905F2C" w:rsidP="007F153D">
          <w:pPr>
            <w:pStyle w:val="aa"/>
            <w:pBdr>
              <w:bottom w:val="none" w:sz="0" w:space="0" w:color="auto"/>
            </w:pBdr>
            <w:ind w:left="480"/>
            <w:jc w:val="right"/>
            <w:rPr>
              <w:sz w:val="21"/>
              <w:szCs w:val="21"/>
            </w:rPr>
          </w:pPr>
          <w:r>
            <w:rPr>
              <w:rFonts w:hint="eastAsia"/>
              <w:sz w:val="21"/>
              <w:szCs w:val="21"/>
            </w:rPr>
            <w:t>北京智行者科技有限公司</w:t>
          </w:r>
        </w:p>
      </w:tc>
    </w:tr>
  </w:tbl>
  <w:p w14:paraId="034C60A4" w14:textId="77777777" w:rsidR="00905F2C" w:rsidRDefault="00905F2C" w:rsidP="007F153D">
    <w:pPr>
      <w:pStyle w:val="aa"/>
      <w:pBdr>
        <w:bottom w:val="none" w:sz="0" w:space="0" w:color="auto"/>
      </w:pBd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9118A1" w14:textId="77777777" w:rsidR="00905F2C" w:rsidRDefault="005C5F76" w:rsidP="007F153D">
    <w:pPr>
      <w:pStyle w:val="aa"/>
      <w:ind w:left="480"/>
    </w:pPr>
    <w:r>
      <w:rPr>
        <w:noProof/>
      </w:rPr>
      <w:pict w14:anchorId="28211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76" o:spid="_x0000_s2074" type="#_x0000_t136" style="position:absolute;left:0;text-align:left;margin-left:0;margin-top:0;width:563.55pt;height:21.65pt;rotation:315;z-index:-251585536;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22" w:type="dxa"/>
      <w:tblBorders>
        <w:bottom w:val="single" w:sz="4" w:space="0" w:color="auto"/>
      </w:tblBorders>
      <w:tblLayout w:type="fixed"/>
      <w:tblLook w:val="04A0" w:firstRow="1" w:lastRow="0" w:firstColumn="1" w:lastColumn="0" w:noHBand="0" w:noVBand="1"/>
    </w:tblPr>
    <w:tblGrid>
      <w:gridCol w:w="4261"/>
      <w:gridCol w:w="4261"/>
    </w:tblGrid>
    <w:tr w:rsidR="00905F2C" w14:paraId="71B16424" w14:textId="77777777">
      <w:tc>
        <w:tcPr>
          <w:tcW w:w="4261" w:type="dxa"/>
          <w:vAlign w:val="bottom"/>
        </w:tcPr>
        <w:p w14:paraId="1773B2C8" w14:textId="77777777" w:rsidR="00905F2C" w:rsidRDefault="005C5F76" w:rsidP="007F153D">
          <w:pPr>
            <w:pStyle w:val="aa"/>
            <w:pBdr>
              <w:bottom w:val="none" w:sz="0" w:space="0" w:color="auto"/>
            </w:pBdr>
            <w:ind w:left="480"/>
            <w:jc w:val="both"/>
          </w:pPr>
          <w:r>
            <w:rPr>
              <w:noProof/>
            </w:rPr>
            <w:pict w14:anchorId="199AAC8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77" o:spid="_x0000_s2075" type="#_x0000_t136" style="position:absolute;left:0;text-align:left;margin-left:0;margin-top:0;width:563.55pt;height:21.65pt;rotation:315;z-index:-251583488;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r w:rsidR="00905F2C">
            <w:rPr>
              <w:noProof/>
            </w:rPr>
            <w:drawing>
              <wp:inline distT="0" distB="0" distL="0" distR="0" wp14:anchorId="5DD95CBB" wp14:editId="76C759C8">
                <wp:extent cx="1379855" cy="385445"/>
                <wp:effectExtent l="0" t="0" r="0" b="0"/>
                <wp:docPr id="5" name="图片 5" descr="E:\business\智行者透明标志-横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business\智行者透明标志-横版.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80780" cy="386003"/>
                        </a:xfrm>
                        <a:prstGeom prst="rect">
                          <a:avLst/>
                        </a:prstGeom>
                        <a:noFill/>
                        <a:ln>
                          <a:noFill/>
                        </a:ln>
                      </pic:spPr>
                    </pic:pic>
                  </a:graphicData>
                </a:graphic>
              </wp:inline>
            </w:drawing>
          </w:r>
        </w:p>
      </w:tc>
      <w:tc>
        <w:tcPr>
          <w:tcW w:w="4261" w:type="dxa"/>
          <w:vAlign w:val="bottom"/>
        </w:tcPr>
        <w:p w14:paraId="4C9E5861" w14:textId="77777777" w:rsidR="00905F2C" w:rsidRDefault="00905F2C" w:rsidP="007F153D">
          <w:pPr>
            <w:pStyle w:val="aa"/>
            <w:pBdr>
              <w:bottom w:val="none" w:sz="0" w:space="0" w:color="auto"/>
            </w:pBdr>
            <w:ind w:left="480"/>
            <w:jc w:val="right"/>
            <w:rPr>
              <w:sz w:val="21"/>
              <w:szCs w:val="21"/>
            </w:rPr>
          </w:pPr>
          <w:r>
            <w:rPr>
              <w:rFonts w:hint="eastAsia"/>
              <w:sz w:val="21"/>
              <w:szCs w:val="21"/>
            </w:rPr>
            <w:t>北京智行者科技有限公司</w:t>
          </w:r>
        </w:p>
      </w:tc>
    </w:tr>
  </w:tbl>
  <w:p w14:paraId="3D5BB04A" w14:textId="77777777" w:rsidR="00905F2C" w:rsidRDefault="00905F2C" w:rsidP="007F153D">
    <w:pPr>
      <w:pStyle w:val="aa"/>
      <w:pBdr>
        <w:bottom w:val="none" w:sz="0" w:space="0" w:color="auto"/>
      </w:pBdr>
      <w:ind w:left="480"/>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9F1E8" w14:textId="77777777" w:rsidR="00905F2C" w:rsidRDefault="005C5F76" w:rsidP="007F153D">
    <w:pPr>
      <w:pStyle w:val="aa"/>
      <w:ind w:left="480"/>
    </w:pPr>
    <w:r>
      <w:rPr>
        <w:noProof/>
      </w:rPr>
      <w:pict w14:anchorId="58CC446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75" o:spid="_x0000_s2073" type="#_x0000_t136" style="position:absolute;left:0;text-align:left;margin-left:0;margin-top:0;width:563.55pt;height:21.65pt;rotation:315;z-index:-251587584;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9F4EDE" w14:textId="77777777" w:rsidR="00905F2C" w:rsidRDefault="005C5F76" w:rsidP="007F153D">
    <w:pPr>
      <w:pStyle w:val="aa"/>
      <w:ind w:left="480"/>
    </w:pPr>
    <w:r>
      <w:rPr>
        <w:noProof/>
      </w:rPr>
      <w:pict w14:anchorId="2F6992F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88" o:spid="_x0000_s2086" type="#_x0000_t136" style="position:absolute;left:0;text-align:left;margin-left:0;margin-top:0;width:563.55pt;height:21.65pt;rotation:315;z-index:-251560960;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0AB318" w14:textId="77777777" w:rsidR="00905F2C" w:rsidRDefault="005C5F76" w:rsidP="00333F20">
    <w:pPr>
      <w:pStyle w:val="aa"/>
      <w:pBdr>
        <w:bottom w:val="single" w:sz="4" w:space="1" w:color="auto"/>
      </w:pBdr>
      <w:jc w:val="left"/>
    </w:pPr>
    <w:r>
      <w:rPr>
        <w:noProof/>
      </w:rPr>
      <w:pict w14:anchorId="0037DC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89" o:spid="_x0000_s2087" type="#_x0000_t136" style="position:absolute;margin-left:0;margin-top:0;width:563.55pt;height:21.65pt;rotation:315;z-index:-251558912;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r w:rsidR="00905F2C">
      <w:rPr>
        <w:noProof/>
      </w:rPr>
      <w:drawing>
        <wp:anchor distT="0" distB="0" distL="114300" distR="114300" simplePos="0" relativeHeight="251703296" behindDoc="0" locked="0" layoutInCell="1" allowOverlap="1" wp14:anchorId="7A09913C" wp14:editId="5C15B304">
          <wp:simplePos x="0" y="0"/>
          <wp:positionH relativeFrom="column">
            <wp:posOffset>0</wp:posOffset>
          </wp:positionH>
          <wp:positionV relativeFrom="paragraph">
            <wp:posOffset>-113665</wp:posOffset>
          </wp:positionV>
          <wp:extent cx="942975" cy="381000"/>
          <wp:effectExtent l="0" t="0" r="0" b="0"/>
          <wp:wrapNone/>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42975" cy="381000"/>
                  </a:xfrm>
                  <a:prstGeom prst="rect">
                    <a:avLst/>
                  </a:prstGeom>
                </pic:spPr>
              </pic:pic>
            </a:graphicData>
          </a:graphic>
        </wp:anchor>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DC8FD5" w14:textId="77777777" w:rsidR="00905F2C" w:rsidRDefault="005C5F76" w:rsidP="007F153D">
    <w:pPr>
      <w:pStyle w:val="aa"/>
      <w:ind w:left="480"/>
    </w:pPr>
    <w:r>
      <w:rPr>
        <w:noProof/>
      </w:rPr>
      <w:pict w14:anchorId="4781913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8785787" o:spid="_x0000_s2085" type="#_x0000_t136" style="position:absolute;left:0;text-align:left;margin-left:0;margin-top:0;width:563.55pt;height:21.65pt;rotation:315;z-index:-251563008;mso-position-horizontal:center;mso-position-horizontal-relative:margin;mso-position-vertical:center;mso-position-vertical-relative:margin" o:allowincell="f" fillcolor="silver" stroked="f">
          <v:textpath style="font-family:&quot;宋体&quot;;font-size:1pt" string="智行者内部绝密文件，未经授权不得擅自复制、传输及拍照"/>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D0BB9"/>
    <w:multiLevelType w:val="hybridMultilevel"/>
    <w:tmpl w:val="D2742166"/>
    <w:lvl w:ilvl="0" w:tplc="963AABD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8FD0984"/>
    <w:multiLevelType w:val="hybridMultilevel"/>
    <w:tmpl w:val="809664DC"/>
    <w:lvl w:ilvl="0" w:tplc="608C39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174801"/>
    <w:multiLevelType w:val="hybridMultilevel"/>
    <w:tmpl w:val="DAC67286"/>
    <w:lvl w:ilvl="0" w:tplc="7DC437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F8801D7"/>
    <w:multiLevelType w:val="hybridMultilevel"/>
    <w:tmpl w:val="15D6F752"/>
    <w:lvl w:ilvl="0" w:tplc="ACA23EE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8C853F3"/>
    <w:multiLevelType w:val="hybridMultilevel"/>
    <w:tmpl w:val="589E3604"/>
    <w:lvl w:ilvl="0" w:tplc="FC6E8A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98A798D"/>
    <w:multiLevelType w:val="multilevel"/>
    <w:tmpl w:val="198A798D"/>
    <w:lvl w:ilvl="0">
      <w:start w:val="1"/>
      <w:numFmt w:val="decimal"/>
      <w:pStyle w:val="HR1"/>
      <w:lvlText w:val="%1"/>
      <w:lvlJc w:val="left"/>
      <w:pPr>
        <w:tabs>
          <w:tab w:val="left" w:pos="284"/>
        </w:tabs>
        <w:ind w:left="0" w:firstLine="0"/>
      </w:pPr>
      <w:rPr>
        <w:rFonts w:hint="eastAsia"/>
      </w:rPr>
    </w:lvl>
    <w:lvl w:ilvl="1">
      <w:start w:val="1"/>
      <w:numFmt w:val="lowerLetter"/>
      <w:pStyle w:val="HR2"/>
      <w:lvlText w:val="%2."/>
      <w:lvlJc w:val="left"/>
      <w:pPr>
        <w:ind w:left="360" w:hanging="360"/>
      </w:pPr>
      <w:rPr>
        <w:rFonts w:hint="default"/>
      </w:rPr>
    </w:lvl>
    <w:lvl w:ilvl="2">
      <w:start w:val="1"/>
      <w:numFmt w:val="decimal"/>
      <w:pStyle w:val="HR3"/>
      <w:lvlText w:val="%1.%2.%3"/>
      <w:lvlJc w:val="left"/>
      <w:pPr>
        <w:tabs>
          <w:tab w:val="left" w:pos="624"/>
        </w:tabs>
        <w:ind w:left="0" w:firstLine="0"/>
      </w:pPr>
      <w:rPr>
        <w:rFonts w:hint="eastAsia"/>
      </w:rPr>
    </w:lvl>
    <w:lvl w:ilvl="3">
      <w:start w:val="1"/>
      <w:numFmt w:val="decimal"/>
      <w:pStyle w:val="HR4"/>
      <w:lvlText w:val="%1.%2.%3.%4"/>
      <w:lvlJc w:val="left"/>
      <w:pPr>
        <w:tabs>
          <w:tab w:val="left" w:pos="794"/>
        </w:tabs>
        <w:ind w:left="0" w:firstLine="0"/>
      </w:pPr>
      <w:rPr>
        <w:rFonts w:hint="eastAsia"/>
      </w:rPr>
    </w:lvl>
    <w:lvl w:ilvl="4">
      <w:start w:val="1"/>
      <w:numFmt w:val="decimal"/>
      <w:pStyle w:val="HR5"/>
      <w:lvlText w:val="%1.%2.%3.%4.%5"/>
      <w:lvlJc w:val="left"/>
      <w:pPr>
        <w:tabs>
          <w:tab w:val="left" w:pos="964"/>
        </w:tabs>
        <w:ind w:left="0" w:firstLine="0"/>
      </w:pPr>
      <w:rPr>
        <w:rFonts w:hint="eastAsia"/>
      </w:rPr>
    </w:lvl>
    <w:lvl w:ilvl="5">
      <w:start w:val="1"/>
      <w:numFmt w:val="decimal"/>
      <w:pStyle w:val="HR6"/>
      <w:lvlText w:val="%1.%2.%3.%4.%5.%6"/>
      <w:lvlJc w:val="left"/>
      <w:pPr>
        <w:tabs>
          <w:tab w:val="left" w:pos="1134"/>
        </w:tabs>
        <w:ind w:left="0" w:firstLine="0"/>
      </w:pPr>
      <w:rPr>
        <w:rFonts w:hint="eastAsia"/>
      </w:rPr>
    </w:lvl>
    <w:lvl w:ilvl="6">
      <w:start w:val="1"/>
      <w:numFmt w:val="decimal"/>
      <w:pStyle w:val="HR7"/>
      <w:lvlText w:val="%1.%2.%3.%4.%5.%6.%7"/>
      <w:lvlJc w:val="left"/>
      <w:pPr>
        <w:tabs>
          <w:tab w:val="left" w:pos="1332"/>
        </w:tabs>
        <w:ind w:left="0" w:firstLine="0"/>
      </w:pPr>
      <w:rPr>
        <w:rFonts w:hint="eastAsia"/>
      </w:rPr>
    </w:lvl>
    <w:lvl w:ilvl="7">
      <w:start w:val="1"/>
      <w:numFmt w:val="decimal"/>
      <w:pStyle w:val="HR8"/>
      <w:lvlText w:val="%1.%2.%3.%4.%5.%6.%7.%8"/>
      <w:lvlJc w:val="left"/>
      <w:pPr>
        <w:tabs>
          <w:tab w:val="left" w:pos="1531"/>
        </w:tabs>
        <w:ind w:left="0" w:firstLine="0"/>
      </w:pPr>
      <w:rPr>
        <w:rFonts w:hint="eastAsia"/>
      </w:rPr>
    </w:lvl>
    <w:lvl w:ilvl="8">
      <w:start w:val="1"/>
      <w:numFmt w:val="decimal"/>
      <w:lvlText w:val="%1.%2.%3.%4.%5.%6.%7.%8.%9."/>
      <w:lvlJc w:val="left"/>
      <w:pPr>
        <w:tabs>
          <w:tab w:val="left" w:pos="1559"/>
        </w:tabs>
        <w:ind w:left="1559" w:hanging="1559"/>
      </w:pPr>
      <w:rPr>
        <w:rFonts w:hint="eastAsia"/>
      </w:rPr>
    </w:lvl>
  </w:abstractNum>
  <w:abstractNum w:abstractNumId="6">
    <w:nsid w:val="1FBD52C0"/>
    <w:multiLevelType w:val="hybridMultilevel"/>
    <w:tmpl w:val="AB46208E"/>
    <w:lvl w:ilvl="0" w:tplc="DC90F9E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22EA1A19"/>
    <w:multiLevelType w:val="hybridMultilevel"/>
    <w:tmpl w:val="C77A50CA"/>
    <w:lvl w:ilvl="0" w:tplc="4036C29E">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27C6053A"/>
    <w:multiLevelType w:val="multilevel"/>
    <w:tmpl w:val="1F86C8FA"/>
    <w:lvl w:ilvl="0">
      <w:start w:val="1"/>
      <w:numFmt w:val="decimal"/>
      <w:lvlText w:val="%1."/>
      <w:lvlJc w:val="left"/>
      <w:pPr>
        <w:ind w:left="360" w:hanging="360"/>
      </w:pPr>
      <w:rPr>
        <w:rFonts w:hint="default"/>
      </w:rPr>
    </w:lvl>
    <w:lvl w:ilvl="1">
      <w:start w:val="2"/>
      <w:numFmt w:val="decimal"/>
      <w:isLgl/>
      <w:lvlText w:val="%1.%2"/>
      <w:lvlJc w:val="left"/>
      <w:pPr>
        <w:ind w:left="840" w:hanging="4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9">
    <w:nsid w:val="30E217A3"/>
    <w:multiLevelType w:val="hybridMultilevel"/>
    <w:tmpl w:val="01DE1F62"/>
    <w:lvl w:ilvl="0" w:tplc="3C54C6B4">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39DF4CE9"/>
    <w:multiLevelType w:val="hybridMultilevel"/>
    <w:tmpl w:val="5B322962"/>
    <w:lvl w:ilvl="0" w:tplc="C3C6FC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A06ED9"/>
    <w:multiLevelType w:val="multilevel"/>
    <w:tmpl w:val="3DA06ED9"/>
    <w:lvl w:ilvl="0">
      <w:start w:val="1"/>
      <w:numFmt w:val="decimal"/>
      <w:pStyle w:val="3"/>
      <w:lvlText w:val="%1"/>
      <w:lvlJc w:val="left"/>
      <w:pPr>
        <w:ind w:left="425" w:hanging="425"/>
      </w:pPr>
      <w:rPr>
        <w:rFonts w:hint="eastAsia"/>
      </w:rPr>
    </w:lvl>
    <w:lvl w:ilvl="1">
      <w:start w:val="1"/>
      <w:numFmt w:val="decimal"/>
      <w:pStyle w:val="1"/>
      <w:lvlText w:val="%1.%2"/>
      <w:lvlJc w:val="left"/>
      <w:pPr>
        <w:ind w:left="567" w:hanging="567"/>
      </w:pPr>
      <w:rPr>
        <w:rFonts w:hint="eastAsia"/>
      </w:rPr>
    </w:lvl>
    <w:lvl w:ilvl="2">
      <w:start w:val="1"/>
      <w:numFmt w:val="decimal"/>
      <w:pStyle w:val="2"/>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4791433B"/>
    <w:multiLevelType w:val="hybridMultilevel"/>
    <w:tmpl w:val="85626CB4"/>
    <w:lvl w:ilvl="0" w:tplc="86B420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F315134"/>
    <w:multiLevelType w:val="hybridMultilevel"/>
    <w:tmpl w:val="97E22AFA"/>
    <w:lvl w:ilvl="0" w:tplc="2C9A800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53CB6C51"/>
    <w:multiLevelType w:val="hybridMultilevel"/>
    <w:tmpl w:val="E9DEB022"/>
    <w:lvl w:ilvl="0" w:tplc="608C39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4812333"/>
    <w:multiLevelType w:val="hybridMultilevel"/>
    <w:tmpl w:val="CB225548"/>
    <w:lvl w:ilvl="0" w:tplc="912817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7F351E8"/>
    <w:multiLevelType w:val="hybridMultilevel"/>
    <w:tmpl w:val="18025CAC"/>
    <w:lvl w:ilvl="0" w:tplc="92008F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A230589"/>
    <w:multiLevelType w:val="singleLevel"/>
    <w:tmpl w:val="A24846F2"/>
    <w:lvl w:ilvl="0">
      <w:start w:val="1"/>
      <w:numFmt w:val="decimal"/>
      <w:suff w:val="nothing"/>
      <w:lvlText w:val="%1."/>
      <w:lvlJc w:val="left"/>
      <w:rPr>
        <w:rFonts w:ascii="Times New Roman" w:eastAsia="宋体" w:hAnsi="Times New Roman" w:cs="Times New Roman"/>
      </w:rPr>
    </w:lvl>
  </w:abstractNum>
  <w:abstractNum w:abstractNumId="18">
    <w:nsid w:val="5A243F08"/>
    <w:multiLevelType w:val="singleLevel"/>
    <w:tmpl w:val="5A243F08"/>
    <w:lvl w:ilvl="0">
      <w:start w:val="1"/>
      <w:numFmt w:val="decimal"/>
      <w:suff w:val="nothing"/>
      <w:lvlText w:val="（%1）"/>
      <w:lvlJc w:val="left"/>
    </w:lvl>
  </w:abstractNum>
  <w:abstractNum w:abstractNumId="19">
    <w:nsid w:val="5A24808E"/>
    <w:multiLevelType w:val="singleLevel"/>
    <w:tmpl w:val="5A24808E"/>
    <w:lvl w:ilvl="0">
      <w:start w:val="1"/>
      <w:numFmt w:val="decimal"/>
      <w:suff w:val="nothing"/>
      <w:lvlText w:val="（%1）"/>
      <w:lvlJc w:val="left"/>
    </w:lvl>
  </w:abstractNum>
  <w:abstractNum w:abstractNumId="20">
    <w:nsid w:val="5A24823F"/>
    <w:multiLevelType w:val="singleLevel"/>
    <w:tmpl w:val="5A24823F"/>
    <w:lvl w:ilvl="0">
      <w:start w:val="1"/>
      <w:numFmt w:val="decimal"/>
      <w:suff w:val="nothing"/>
      <w:lvlText w:val="（%1）"/>
      <w:lvlJc w:val="left"/>
    </w:lvl>
  </w:abstractNum>
  <w:abstractNum w:abstractNumId="21">
    <w:nsid w:val="5A595477"/>
    <w:multiLevelType w:val="hybridMultilevel"/>
    <w:tmpl w:val="2E526026"/>
    <w:lvl w:ilvl="0" w:tplc="FDD0CC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FDA7CE9"/>
    <w:multiLevelType w:val="hybridMultilevel"/>
    <w:tmpl w:val="E9DEB022"/>
    <w:lvl w:ilvl="0" w:tplc="608C39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07A010F"/>
    <w:multiLevelType w:val="hybridMultilevel"/>
    <w:tmpl w:val="D67A8C3C"/>
    <w:lvl w:ilvl="0" w:tplc="FA52E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4C528B9"/>
    <w:multiLevelType w:val="hybridMultilevel"/>
    <w:tmpl w:val="CEB23FB6"/>
    <w:lvl w:ilvl="0" w:tplc="FC0AB0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5177D37"/>
    <w:multiLevelType w:val="hybridMultilevel"/>
    <w:tmpl w:val="01D6DDEA"/>
    <w:lvl w:ilvl="0" w:tplc="D1D8E68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65775BD1"/>
    <w:multiLevelType w:val="multilevel"/>
    <w:tmpl w:val="67AEFC02"/>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3"/>
      <w:numFmt w:val="decimal"/>
      <w:lvlText w:val="%1.%2"/>
      <w:lvlJc w:val="left"/>
      <w:pPr>
        <w:ind w:left="960" w:hanging="720"/>
      </w:pPr>
      <w:rPr>
        <w:rFonts w:ascii="Times New Roman" w:eastAsia="宋体" w:hAnsi="Times New Roman" w:cs="Times New Roman" w:hint="default"/>
        <w:color w:val="0000FF"/>
        <w:sz w:val="24"/>
        <w:u w:val="single"/>
      </w:rPr>
    </w:lvl>
    <w:lvl w:ilvl="2">
      <w:start w:val="1"/>
      <w:numFmt w:val="decimal"/>
      <w:lvlText w:val="%1.%2.%3"/>
      <w:lvlJc w:val="left"/>
      <w:pPr>
        <w:ind w:left="1200" w:hanging="720"/>
      </w:pPr>
      <w:rPr>
        <w:rFonts w:ascii="Times New Roman" w:eastAsia="宋体" w:hAnsi="Times New Roman" w:cs="Times New Roman" w:hint="default"/>
        <w:color w:val="0000FF"/>
        <w:sz w:val="24"/>
        <w:u w:val="single"/>
      </w:rPr>
    </w:lvl>
    <w:lvl w:ilvl="3">
      <w:start w:val="1"/>
      <w:numFmt w:val="decimal"/>
      <w:lvlText w:val="%1.%2.%3.%4"/>
      <w:lvlJc w:val="left"/>
      <w:pPr>
        <w:ind w:left="1800" w:hanging="1080"/>
      </w:pPr>
      <w:rPr>
        <w:rFonts w:ascii="Times New Roman" w:eastAsia="宋体" w:hAnsi="Times New Roman" w:cs="Times New Roman" w:hint="default"/>
        <w:color w:val="0000FF"/>
        <w:sz w:val="24"/>
        <w:u w:val="single"/>
      </w:rPr>
    </w:lvl>
    <w:lvl w:ilvl="4">
      <w:start w:val="1"/>
      <w:numFmt w:val="decimal"/>
      <w:lvlText w:val="%1.%2.%3.%4.%5"/>
      <w:lvlJc w:val="left"/>
      <w:pPr>
        <w:ind w:left="2040" w:hanging="1080"/>
      </w:pPr>
      <w:rPr>
        <w:rFonts w:ascii="Times New Roman" w:eastAsia="宋体" w:hAnsi="Times New Roman" w:cs="Times New Roman" w:hint="default"/>
        <w:color w:val="0000FF"/>
        <w:sz w:val="24"/>
        <w:u w:val="single"/>
      </w:rPr>
    </w:lvl>
    <w:lvl w:ilvl="5">
      <w:start w:val="1"/>
      <w:numFmt w:val="decimal"/>
      <w:lvlText w:val="%1.%2.%3.%4.%5.%6"/>
      <w:lvlJc w:val="left"/>
      <w:pPr>
        <w:ind w:left="2640" w:hanging="1440"/>
      </w:pPr>
      <w:rPr>
        <w:rFonts w:ascii="Times New Roman" w:eastAsia="宋体" w:hAnsi="Times New Roman" w:cs="Times New Roman" w:hint="default"/>
        <w:color w:val="0000FF"/>
        <w:sz w:val="24"/>
        <w:u w:val="single"/>
      </w:rPr>
    </w:lvl>
    <w:lvl w:ilvl="6">
      <w:start w:val="1"/>
      <w:numFmt w:val="decimal"/>
      <w:lvlText w:val="%1.%2.%3.%4.%5.%6.%7"/>
      <w:lvlJc w:val="left"/>
      <w:pPr>
        <w:ind w:left="3240" w:hanging="1800"/>
      </w:pPr>
      <w:rPr>
        <w:rFonts w:ascii="Times New Roman" w:eastAsia="宋体" w:hAnsi="Times New Roman" w:cs="Times New Roman" w:hint="default"/>
        <w:color w:val="0000FF"/>
        <w:sz w:val="24"/>
        <w:u w:val="single"/>
      </w:rPr>
    </w:lvl>
    <w:lvl w:ilvl="7">
      <w:start w:val="1"/>
      <w:numFmt w:val="decimal"/>
      <w:lvlText w:val="%1.%2.%3.%4.%5.%6.%7.%8"/>
      <w:lvlJc w:val="left"/>
      <w:pPr>
        <w:ind w:left="3480" w:hanging="1800"/>
      </w:pPr>
      <w:rPr>
        <w:rFonts w:ascii="Times New Roman" w:eastAsia="宋体" w:hAnsi="Times New Roman" w:cs="Times New Roman" w:hint="default"/>
        <w:color w:val="0000FF"/>
        <w:sz w:val="24"/>
        <w:u w:val="single"/>
      </w:rPr>
    </w:lvl>
    <w:lvl w:ilvl="8">
      <w:start w:val="1"/>
      <w:numFmt w:val="decimal"/>
      <w:lvlText w:val="%1.%2.%3.%4.%5.%6.%7.%8.%9"/>
      <w:lvlJc w:val="left"/>
      <w:pPr>
        <w:ind w:left="4080" w:hanging="2160"/>
      </w:pPr>
      <w:rPr>
        <w:rFonts w:ascii="Times New Roman" w:eastAsia="宋体" w:hAnsi="Times New Roman" w:cs="Times New Roman" w:hint="default"/>
        <w:color w:val="0000FF"/>
        <w:sz w:val="24"/>
        <w:u w:val="single"/>
      </w:rPr>
    </w:lvl>
  </w:abstractNum>
  <w:abstractNum w:abstractNumId="27">
    <w:nsid w:val="6951286A"/>
    <w:multiLevelType w:val="multilevel"/>
    <w:tmpl w:val="C6AC3982"/>
    <w:lvl w:ilvl="0">
      <w:start w:val="1"/>
      <w:numFmt w:val="decimal"/>
      <w:lvlText w:val="%1."/>
      <w:lvlJc w:val="left"/>
      <w:pPr>
        <w:ind w:left="780" w:hanging="360"/>
      </w:pPr>
      <w:rPr>
        <w:rFonts w:hint="default"/>
      </w:rPr>
    </w:lvl>
    <w:lvl w:ilvl="1">
      <w:start w:val="1"/>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8">
    <w:nsid w:val="6D411731"/>
    <w:multiLevelType w:val="multilevel"/>
    <w:tmpl w:val="6D411731"/>
    <w:lvl w:ilvl="0">
      <w:numFmt w:val="bullet"/>
      <w:pStyle w:val="HR10"/>
      <w:lvlText w:val=""/>
      <w:lvlJc w:val="left"/>
      <w:pPr>
        <w:tabs>
          <w:tab w:val="left" w:pos="1544"/>
        </w:tabs>
        <w:ind w:left="1544" w:hanging="284"/>
      </w:pPr>
      <w:rPr>
        <w:rFonts w:ascii="Wingdings" w:eastAsia="宋体" w:hAnsi="Wingdings" w:cs="Times New Roman" w:hint="default"/>
      </w:rPr>
    </w:lvl>
    <w:lvl w:ilvl="1">
      <w:start w:val="1"/>
      <w:numFmt w:val="bullet"/>
      <w:lvlText w:val=""/>
      <w:lvlJc w:val="left"/>
      <w:pPr>
        <w:tabs>
          <w:tab w:val="left" w:pos="2100"/>
        </w:tabs>
        <w:ind w:left="2100" w:hanging="420"/>
      </w:pPr>
      <w:rPr>
        <w:rFonts w:ascii="Wingdings" w:hAnsi="Wingdings" w:hint="default"/>
      </w:rPr>
    </w:lvl>
    <w:lvl w:ilvl="2">
      <w:start w:val="1"/>
      <w:numFmt w:val="bullet"/>
      <w:lvlText w:val=""/>
      <w:lvlJc w:val="left"/>
      <w:pPr>
        <w:tabs>
          <w:tab w:val="left" w:pos="2520"/>
        </w:tabs>
        <w:ind w:left="2520" w:hanging="420"/>
      </w:pPr>
      <w:rPr>
        <w:rFonts w:ascii="Wingdings" w:hAnsi="Wingdings" w:hint="default"/>
      </w:rPr>
    </w:lvl>
    <w:lvl w:ilvl="3">
      <w:start w:val="1"/>
      <w:numFmt w:val="bullet"/>
      <w:lvlText w:val=""/>
      <w:lvlJc w:val="left"/>
      <w:pPr>
        <w:tabs>
          <w:tab w:val="left" w:pos="2940"/>
        </w:tabs>
        <w:ind w:left="2940" w:hanging="420"/>
      </w:pPr>
      <w:rPr>
        <w:rFonts w:ascii="Wingdings" w:hAnsi="Wingdings" w:hint="default"/>
      </w:rPr>
    </w:lvl>
    <w:lvl w:ilvl="4">
      <w:start w:val="1"/>
      <w:numFmt w:val="bullet"/>
      <w:lvlText w:val=""/>
      <w:lvlJc w:val="left"/>
      <w:pPr>
        <w:tabs>
          <w:tab w:val="left" w:pos="3360"/>
        </w:tabs>
        <w:ind w:left="3360" w:hanging="420"/>
      </w:pPr>
      <w:rPr>
        <w:rFonts w:ascii="Wingdings" w:hAnsi="Wingdings" w:hint="default"/>
      </w:rPr>
    </w:lvl>
    <w:lvl w:ilvl="5">
      <w:start w:val="1"/>
      <w:numFmt w:val="bullet"/>
      <w:lvlText w:val=""/>
      <w:lvlJc w:val="left"/>
      <w:pPr>
        <w:tabs>
          <w:tab w:val="left" w:pos="3780"/>
        </w:tabs>
        <w:ind w:left="3780" w:hanging="420"/>
      </w:pPr>
      <w:rPr>
        <w:rFonts w:ascii="Wingdings" w:hAnsi="Wingdings" w:hint="default"/>
      </w:rPr>
    </w:lvl>
    <w:lvl w:ilvl="6">
      <w:start w:val="1"/>
      <w:numFmt w:val="bullet"/>
      <w:lvlText w:val=""/>
      <w:lvlJc w:val="left"/>
      <w:pPr>
        <w:tabs>
          <w:tab w:val="left" w:pos="4200"/>
        </w:tabs>
        <w:ind w:left="4200" w:hanging="420"/>
      </w:pPr>
      <w:rPr>
        <w:rFonts w:ascii="Wingdings" w:hAnsi="Wingdings" w:hint="default"/>
      </w:rPr>
    </w:lvl>
    <w:lvl w:ilvl="7">
      <w:start w:val="1"/>
      <w:numFmt w:val="bullet"/>
      <w:lvlText w:val=""/>
      <w:lvlJc w:val="left"/>
      <w:pPr>
        <w:tabs>
          <w:tab w:val="left" w:pos="4620"/>
        </w:tabs>
        <w:ind w:left="4620" w:hanging="420"/>
      </w:pPr>
      <w:rPr>
        <w:rFonts w:ascii="Wingdings" w:hAnsi="Wingdings" w:hint="default"/>
      </w:rPr>
    </w:lvl>
    <w:lvl w:ilvl="8">
      <w:start w:val="1"/>
      <w:numFmt w:val="bullet"/>
      <w:lvlText w:val=""/>
      <w:lvlJc w:val="left"/>
      <w:pPr>
        <w:tabs>
          <w:tab w:val="left" w:pos="5040"/>
        </w:tabs>
        <w:ind w:left="5040" w:hanging="420"/>
      </w:pPr>
      <w:rPr>
        <w:rFonts w:ascii="Wingdings" w:hAnsi="Wingdings" w:hint="default"/>
      </w:rPr>
    </w:lvl>
  </w:abstractNum>
  <w:abstractNum w:abstractNumId="29">
    <w:nsid w:val="75535120"/>
    <w:multiLevelType w:val="hybridMultilevel"/>
    <w:tmpl w:val="A2180188"/>
    <w:lvl w:ilvl="0" w:tplc="3D184E6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79503841"/>
    <w:multiLevelType w:val="hybridMultilevel"/>
    <w:tmpl w:val="084A55C4"/>
    <w:lvl w:ilvl="0" w:tplc="9D9AC1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E55533E"/>
    <w:multiLevelType w:val="multilevel"/>
    <w:tmpl w:val="C18492CC"/>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ascii="Times New Roman" w:hAnsi="Times New Roman" w:cs="Times New Roman" w:hint="eastAsia"/>
        <w:b/>
        <w:bCs w:val="0"/>
        <w:i w:val="0"/>
        <w:iCs w:val="0"/>
        <w:caps w:val="0"/>
        <w:smallCaps w:val="0"/>
        <w:strike w:val="0"/>
        <w:dstrike w:val="0"/>
        <w:vanish w:val="0"/>
        <w:color w:val="000000"/>
        <w:spacing w:val="0"/>
        <w:position w:val="0"/>
        <w:u w:val="none"/>
        <w:vertAlign w:val="baseline"/>
      </w:rPr>
    </w:lvl>
    <w:lvl w:ilvl="2">
      <w:start w:val="1"/>
      <w:numFmt w:val="decimal"/>
      <w:pStyle w:val="30"/>
      <w:suff w:val="space"/>
      <w:lvlText w:val="%1.%2.%3"/>
      <w:lvlJc w:val="left"/>
      <w:pPr>
        <w:ind w:left="0" w:firstLine="0"/>
      </w:pPr>
      <w:rPr>
        <w:rFonts w:hint="eastAsia"/>
        <w:b/>
      </w:rPr>
    </w:lvl>
    <w:lvl w:ilvl="3">
      <w:start w:val="1"/>
      <w:numFmt w:val="decimal"/>
      <w:pStyle w:val="4"/>
      <w:suff w:val="space"/>
      <w:lvlText w:val="%1.%2.%3.%4"/>
      <w:lvlJc w:val="left"/>
      <w:pPr>
        <w:ind w:left="0" w:firstLine="0"/>
      </w:pPr>
      <w:rPr>
        <w:rFonts w:hint="eastAsia"/>
      </w:rPr>
    </w:lvl>
    <w:lvl w:ilvl="4">
      <w:start w:val="1"/>
      <w:numFmt w:val="decimal"/>
      <w:pStyle w:val="5"/>
      <w:lvlText w:val="%1.%2.%3.%4.%5"/>
      <w:lvlJc w:val="left"/>
      <w:pPr>
        <w:ind w:left="1248" w:hanging="1008"/>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5">
      <w:start w:val="1"/>
      <w:numFmt w:val="decimal"/>
      <w:pStyle w:val="6"/>
      <w:lvlText w:val="%1.%2.%3.%4.%5.%6"/>
      <w:lvlJc w:val="left"/>
      <w:pPr>
        <w:ind w:left="1392" w:hanging="1152"/>
      </w:pPr>
      <w:rPr>
        <w:rFonts w:hint="eastAsia"/>
      </w:rPr>
    </w:lvl>
    <w:lvl w:ilvl="6">
      <w:start w:val="1"/>
      <w:numFmt w:val="decimal"/>
      <w:pStyle w:val="7"/>
      <w:lvlText w:val="%1.%2.%3.%4.%5.%6.%7"/>
      <w:lvlJc w:val="left"/>
      <w:pPr>
        <w:ind w:left="1536" w:hanging="1296"/>
      </w:pPr>
      <w:rPr>
        <w:rFonts w:hint="eastAsia"/>
      </w:rPr>
    </w:lvl>
    <w:lvl w:ilvl="7">
      <w:start w:val="1"/>
      <w:numFmt w:val="decimal"/>
      <w:pStyle w:val="8"/>
      <w:lvlText w:val="%1.%2.%3.%4.%5.%6.%7.%8"/>
      <w:lvlJc w:val="left"/>
      <w:pPr>
        <w:ind w:left="1680" w:hanging="1440"/>
      </w:pPr>
      <w:rPr>
        <w:rFonts w:hint="eastAsia"/>
      </w:rPr>
    </w:lvl>
    <w:lvl w:ilvl="8">
      <w:start w:val="1"/>
      <w:numFmt w:val="decimal"/>
      <w:pStyle w:val="9"/>
      <w:lvlText w:val="%1.%2.%3.%4.%5.%6.%7.%8.%9"/>
      <w:lvlJc w:val="left"/>
      <w:pPr>
        <w:ind w:left="1824" w:hanging="1584"/>
      </w:pPr>
      <w:rPr>
        <w:rFonts w:hint="eastAsia"/>
      </w:rPr>
    </w:lvl>
  </w:abstractNum>
  <w:abstractNum w:abstractNumId="32">
    <w:nsid w:val="7F621B39"/>
    <w:multiLevelType w:val="hybridMultilevel"/>
    <w:tmpl w:val="977AA1F6"/>
    <w:lvl w:ilvl="0" w:tplc="F3BE7D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5"/>
  </w:num>
  <w:num w:numId="3">
    <w:abstractNumId w:val="28"/>
  </w:num>
  <w:num w:numId="4">
    <w:abstractNumId w:val="31"/>
  </w:num>
  <w:num w:numId="5">
    <w:abstractNumId w:val="24"/>
  </w:num>
  <w:num w:numId="6">
    <w:abstractNumId w:val="32"/>
  </w:num>
  <w:num w:numId="7">
    <w:abstractNumId w:val="26"/>
  </w:num>
  <w:num w:numId="8">
    <w:abstractNumId w:val="23"/>
  </w:num>
  <w:num w:numId="9">
    <w:abstractNumId w:val="2"/>
  </w:num>
  <w:num w:numId="10">
    <w:abstractNumId w:val="21"/>
  </w:num>
  <w:num w:numId="11">
    <w:abstractNumId w:val="15"/>
  </w:num>
  <w:num w:numId="12">
    <w:abstractNumId w:val="12"/>
  </w:num>
  <w:num w:numId="13">
    <w:abstractNumId w:val="30"/>
  </w:num>
  <w:num w:numId="14">
    <w:abstractNumId w:val="16"/>
  </w:num>
  <w:num w:numId="15">
    <w:abstractNumId w:val="29"/>
  </w:num>
  <w:num w:numId="16">
    <w:abstractNumId w:val="3"/>
  </w:num>
  <w:num w:numId="17">
    <w:abstractNumId w:val="13"/>
  </w:num>
  <w:num w:numId="18">
    <w:abstractNumId w:val="6"/>
  </w:num>
  <w:num w:numId="19">
    <w:abstractNumId w:val="22"/>
  </w:num>
  <w:num w:numId="20">
    <w:abstractNumId w:val="4"/>
  </w:num>
  <w:num w:numId="21">
    <w:abstractNumId w:val="0"/>
  </w:num>
  <w:num w:numId="22">
    <w:abstractNumId w:val="27"/>
  </w:num>
  <w:num w:numId="23">
    <w:abstractNumId w:val="8"/>
  </w:num>
  <w:num w:numId="24">
    <w:abstractNumId w:val="31"/>
  </w:num>
  <w:num w:numId="25">
    <w:abstractNumId w:val="9"/>
  </w:num>
  <w:num w:numId="26">
    <w:abstractNumId w:val="14"/>
  </w:num>
  <w:num w:numId="27">
    <w:abstractNumId w:val="25"/>
  </w:num>
  <w:num w:numId="28">
    <w:abstractNumId w:val="1"/>
  </w:num>
  <w:num w:numId="29">
    <w:abstractNumId w:val="18"/>
  </w:num>
  <w:num w:numId="30">
    <w:abstractNumId w:val="19"/>
  </w:num>
  <w:num w:numId="31">
    <w:abstractNumId w:val="20"/>
  </w:num>
  <w:num w:numId="32">
    <w:abstractNumId w:val="31"/>
    <w:lvlOverride w:ilvl="0">
      <w:startOverride w:val="1"/>
    </w:lvlOverride>
    <w:lvlOverride w:ilvl="1">
      <w:startOverride w:val="1"/>
    </w:lvlOverride>
  </w:num>
  <w:num w:numId="33">
    <w:abstractNumId w:val="31"/>
    <w:lvlOverride w:ilvl="0">
      <w:startOverride w:val="1"/>
    </w:lvlOverride>
    <w:lvlOverride w:ilvl="1">
      <w:startOverride w:val="2"/>
    </w:lvlOverride>
  </w:num>
  <w:num w:numId="34">
    <w:abstractNumId w:val="10"/>
  </w:num>
  <w:num w:numId="35">
    <w:abstractNumId w:val="7"/>
  </w:num>
  <w:num w:numId="36">
    <w:abstractNumId w:val="31"/>
    <w:lvlOverride w:ilvl="0">
      <w:startOverride w:val="1"/>
    </w:lvlOverride>
    <w:lvlOverride w:ilvl="1">
      <w:startOverride w:val="2"/>
    </w:lvlOverride>
  </w:num>
  <w:num w:numId="37">
    <w:abstractNumId w:val="17"/>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xiaofei">
    <w15:presenceInfo w15:providerId="None" w15:userId="l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94"/>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243C12"/>
    <w:rsid w:val="00000D63"/>
    <w:rsid w:val="00000E20"/>
    <w:rsid w:val="0000112B"/>
    <w:rsid w:val="00001EE4"/>
    <w:rsid w:val="000020C4"/>
    <w:rsid w:val="00002118"/>
    <w:rsid w:val="0000365E"/>
    <w:rsid w:val="000036CB"/>
    <w:rsid w:val="00007191"/>
    <w:rsid w:val="000106B3"/>
    <w:rsid w:val="00011117"/>
    <w:rsid w:val="00011C0D"/>
    <w:rsid w:val="000120EF"/>
    <w:rsid w:val="00012C37"/>
    <w:rsid w:val="00012F54"/>
    <w:rsid w:val="00012FAE"/>
    <w:rsid w:val="00013326"/>
    <w:rsid w:val="000154E2"/>
    <w:rsid w:val="0001558D"/>
    <w:rsid w:val="000157CA"/>
    <w:rsid w:val="000159C1"/>
    <w:rsid w:val="00016545"/>
    <w:rsid w:val="00017EE3"/>
    <w:rsid w:val="00020671"/>
    <w:rsid w:val="00020A65"/>
    <w:rsid w:val="00021A62"/>
    <w:rsid w:val="00023260"/>
    <w:rsid w:val="000252C5"/>
    <w:rsid w:val="000274D3"/>
    <w:rsid w:val="0002778D"/>
    <w:rsid w:val="0003160B"/>
    <w:rsid w:val="00031D20"/>
    <w:rsid w:val="00032262"/>
    <w:rsid w:val="00032AAB"/>
    <w:rsid w:val="00032C55"/>
    <w:rsid w:val="0003308F"/>
    <w:rsid w:val="000342C4"/>
    <w:rsid w:val="000344C7"/>
    <w:rsid w:val="00034775"/>
    <w:rsid w:val="000365A9"/>
    <w:rsid w:val="00036BB8"/>
    <w:rsid w:val="00036EFB"/>
    <w:rsid w:val="000375ED"/>
    <w:rsid w:val="00037DD7"/>
    <w:rsid w:val="00037E17"/>
    <w:rsid w:val="000401A8"/>
    <w:rsid w:val="000406B4"/>
    <w:rsid w:val="000413EB"/>
    <w:rsid w:val="00044E9E"/>
    <w:rsid w:val="00046857"/>
    <w:rsid w:val="00046D06"/>
    <w:rsid w:val="00046DFE"/>
    <w:rsid w:val="00050446"/>
    <w:rsid w:val="00050502"/>
    <w:rsid w:val="0005066F"/>
    <w:rsid w:val="000519CB"/>
    <w:rsid w:val="000524B3"/>
    <w:rsid w:val="0005288E"/>
    <w:rsid w:val="000539A8"/>
    <w:rsid w:val="0005428D"/>
    <w:rsid w:val="00054B7B"/>
    <w:rsid w:val="00055863"/>
    <w:rsid w:val="00055DF3"/>
    <w:rsid w:val="00055F4A"/>
    <w:rsid w:val="00055F55"/>
    <w:rsid w:val="00061657"/>
    <w:rsid w:val="000621DF"/>
    <w:rsid w:val="0006239A"/>
    <w:rsid w:val="000624D1"/>
    <w:rsid w:val="00062B64"/>
    <w:rsid w:val="00063B24"/>
    <w:rsid w:val="000645DD"/>
    <w:rsid w:val="00065C0A"/>
    <w:rsid w:val="00066354"/>
    <w:rsid w:val="00066D89"/>
    <w:rsid w:val="00067037"/>
    <w:rsid w:val="000703FB"/>
    <w:rsid w:val="00070BE5"/>
    <w:rsid w:val="0007108D"/>
    <w:rsid w:val="000713FD"/>
    <w:rsid w:val="00071B18"/>
    <w:rsid w:val="00072207"/>
    <w:rsid w:val="00072CC1"/>
    <w:rsid w:val="00072D3C"/>
    <w:rsid w:val="00072EAC"/>
    <w:rsid w:val="00072FAE"/>
    <w:rsid w:val="00074A33"/>
    <w:rsid w:val="00074BB7"/>
    <w:rsid w:val="00075656"/>
    <w:rsid w:val="0007592F"/>
    <w:rsid w:val="00076093"/>
    <w:rsid w:val="000760C1"/>
    <w:rsid w:val="00076627"/>
    <w:rsid w:val="00076954"/>
    <w:rsid w:val="00076E7C"/>
    <w:rsid w:val="0007710C"/>
    <w:rsid w:val="00077DB8"/>
    <w:rsid w:val="000807A5"/>
    <w:rsid w:val="0008116B"/>
    <w:rsid w:val="0008206C"/>
    <w:rsid w:val="00082447"/>
    <w:rsid w:val="000835F0"/>
    <w:rsid w:val="00083F31"/>
    <w:rsid w:val="00084DE6"/>
    <w:rsid w:val="000854A7"/>
    <w:rsid w:val="000855DA"/>
    <w:rsid w:val="0008587F"/>
    <w:rsid w:val="00085C14"/>
    <w:rsid w:val="00086018"/>
    <w:rsid w:val="00090245"/>
    <w:rsid w:val="000907A4"/>
    <w:rsid w:val="00090E2C"/>
    <w:rsid w:val="000919BC"/>
    <w:rsid w:val="00091BC5"/>
    <w:rsid w:val="000926A3"/>
    <w:rsid w:val="000928B9"/>
    <w:rsid w:val="00092EED"/>
    <w:rsid w:val="00093CD3"/>
    <w:rsid w:val="00093CEF"/>
    <w:rsid w:val="00095460"/>
    <w:rsid w:val="000A0C68"/>
    <w:rsid w:val="000A0D4C"/>
    <w:rsid w:val="000A1264"/>
    <w:rsid w:val="000A1A4D"/>
    <w:rsid w:val="000A2525"/>
    <w:rsid w:val="000A37D8"/>
    <w:rsid w:val="000A3BD1"/>
    <w:rsid w:val="000A3D84"/>
    <w:rsid w:val="000A3F9B"/>
    <w:rsid w:val="000A435A"/>
    <w:rsid w:val="000A7317"/>
    <w:rsid w:val="000A7641"/>
    <w:rsid w:val="000B0756"/>
    <w:rsid w:val="000B16D0"/>
    <w:rsid w:val="000B1ED5"/>
    <w:rsid w:val="000B217A"/>
    <w:rsid w:val="000B22B7"/>
    <w:rsid w:val="000B25DA"/>
    <w:rsid w:val="000B2626"/>
    <w:rsid w:val="000B43D5"/>
    <w:rsid w:val="000B47C9"/>
    <w:rsid w:val="000B4FB3"/>
    <w:rsid w:val="000B567A"/>
    <w:rsid w:val="000B6299"/>
    <w:rsid w:val="000B67F1"/>
    <w:rsid w:val="000B6F13"/>
    <w:rsid w:val="000B77CD"/>
    <w:rsid w:val="000B7D9A"/>
    <w:rsid w:val="000C11D3"/>
    <w:rsid w:val="000C19CE"/>
    <w:rsid w:val="000C2753"/>
    <w:rsid w:val="000C3C14"/>
    <w:rsid w:val="000C4142"/>
    <w:rsid w:val="000C45F5"/>
    <w:rsid w:val="000C4F5E"/>
    <w:rsid w:val="000C5824"/>
    <w:rsid w:val="000C5A29"/>
    <w:rsid w:val="000C785D"/>
    <w:rsid w:val="000D04A1"/>
    <w:rsid w:val="000D0A19"/>
    <w:rsid w:val="000D1DA6"/>
    <w:rsid w:val="000D33B3"/>
    <w:rsid w:val="000D3CBB"/>
    <w:rsid w:val="000D4B8C"/>
    <w:rsid w:val="000D6ECC"/>
    <w:rsid w:val="000E0486"/>
    <w:rsid w:val="000E0F6B"/>
    <w:rsid w:val="000E1828"/>
    <w:rsid w:val="000E2424"/>
    <w:rsid w:val="000E2E72"/>
    <w:rsid w:val="000E4ED8"/>
    <w:rsid w:val="000E5CC8"/>
    <w:rsid w:val="000E6083"/>
    <w:rsid w:val="000E7F17"/>
    <w:rsid w:val="000F09F3"/>
    <w:rsid w:val="000F1649"/>
    <w:rsid w:val="000F16F7"/>
    <w:rsid w:val="000F1ABC"/>
    <w:rsid w:val="000F2995"/>
    <w:rsid w:val="000F2A8B"/>
    <w:rsid w:val="000F2B15"/>
    <w:rsid w:val="000F374B"/>
    <w:rsid w:val="000F3946"/>
    <w:rsid w:val="000F4504"/>
    <w:rsid w:val="000F4716"/>
    <w:rsid w:val="000F4D7D"/>
    <w:rsid w:val="000F5BF6"/>
    <w:rsid w:val="000F5ED3"/>
    <w:rsid w:val="000F6D67"/>
    <w:rsid w:val="000F753F"/>
    <w:rsid w:val="0010003B"/>
    <w:rsid w:val="0010052B"/>
    <w:rsid w:val="001022D6"/>
    <w:rsid w:val="0010248A"/>
    <w:rsid w:val="00102490"/>
    <w:rsid w:val="001032EF"/>
    <w:rsid w:val="00103F0A"/>
    <w:rsid w:val="00105515"/>
    <w:rsid w:val="00106382"/>
    <w:rsid w:val="00106E8C"/>
    <w:rsid w:val="00107647"/>
    <w:rsid w:val="00110417"/>
    <w:rsid w:val="00112A26"/>
    <w:rsid w:val="00112C4F"/>
    <w:rsid w:val="00112E16"/>
    <w:rsid w:val="00113934"/>
    <w:rsid w:val="001147D0"/>
    <w:rsid w:val="0011494F"/>
    <w:rsid w:val="0011545D"/>
    <w:rsid w:val="0011561D"/>
    <w:rsid w:val="00120476"/>
    <w:rsid w:val="0012135D"/>
    <w:rsid w:val="00122640"/>
    <w:rsid w:val="0012275B"/>
    <w:rsid w:val="00123F63"/>
    <w:rsid w:val="001248CD"/>
    <w:rsid w:val="001273D0"/>
    <w:rsid w:val="00130E0C"/>
    <w:rsid w:val="00131FC8"/>
    <w:rsid w:val="001320A1"/>
    <w:rsid w:val="0013258F"/>
    <w:rsid w:val="00132E25"/>
    <w:rsid w:val="00133211"/>
    <w:rsid w:val="0013375A"/>
    <w:rsid w:val="001339D9"/>
    <w:rsid w:val="0013527B"/>
    <w:rsid w:val="00135C01"/>
    <w:rsid w:val="00136C5E"/>
    <w:rsid w:val="00137814"/>
    <w:rsid w:val="00137E06"/>
    <w:rsid w:val="001402E0"/>
    <w:rsid w:val="0014107A"/>
    <w:rsid w:val="001411A4"/>
    <w:rsid w:val="00141D65"/>
    <w:rsid w:val="00142151"/>
    <w:rsid w:val="00143258"/>
    <w:rsid w:val="00143B04"/>
    <w:rsid w:val="00143D4C"/>
    <w:rsid w:val="0014419D"/>
    <w:rsid w:val="0014423F"/>
    <w:rsid w:val="001444EE"/>
    <w:rsid w:val="00144C83"/>
    <w:rsid w:val="00144CB9"/>
    <w:rsid w:val="00145632"/>
    <w:rsid w:val="00146290"/>
    <w:rsid w:val="00147B0C"/>
    <w:rsid w:val="00152B5C"/>
    <w:rsid w:val="001533BA"/>
    <w:rsid w:val="0015522B"/>
    <w:rsid w:val="001603EC"/>
    <w:rsid w:val="0016188D"/>
    <w:rsid w:val="001634D5"/>
    <w:rsid w:val="00164C50"/>
    <w:rsid w:val="00164F5B"/>
    <w:rsid w:val="00165772"/>
    <w:rsid w:val="00165AD6"/>
    <w:rsid w:val="001662D4"/>
    <w:rsid w:val="0016634A"/>
    <w:rsid w:val="001666DE"/>
    <w:rsid w:val="00170B33"/>
    <w:rsid w:val="00170D15"/>
    <w:rsid w:val="00170F68"/>
    <w:rsid w:val="001729A3"/>
    <w:rsid w:val="00172CE5"/>
    <w:rsid w:val="0017357E"/>
    <w:rsid w:val="00173ABF"/>
    <w:rsid w:val="0017420F"/>
    <w:rsid w:val="00175547"/>
    <w:rsid w:val="00175E7D"/>
    <w:rsid w:val="00177200"/>
    <w:rsid w:val="0018042D"/>
    <w:rsid w:val="0018252B"/>
    <w:rsid w:val="00182C55"/>
    <w:rsid w:val="001840CA"/>
    <w:rsid w:val="00184550"/>
    <w:rsid w:val="0018642E"/>
    <w:rsid w:val="00186E83"/>
    <w:rsid w:val="00186FB3"/>
    <w:rsid w:val="00187E04"/>
    <w:rsid w:val="001905FC"/>
    <w:rsid w:val="00190A9E"/>
    <w:rsid w:val="00192AF9"/>
    <w:rsid w:val="0019328D"/>
    <w:rsid w:val="00195CDE"/>
    <w:rsid w:val="00197500"/>
    <w:rsid w:val="001976BB"/>
    <w:rsid w:val="00197DDB"/>
    <w:rsid w:val="001A094E"/>
    <w:rsid w:val="001A0AFA"/>
    <w:rsid w:val="001A0D86"/>
    <w:rsid w:val="001A182B"/>
    <w:rsid w:val="001A1AAA"/>
    <w:rsid w:val="001A2541"/>
    <w:rsid w:val="001A292B"/>
    <w:rsid w:val="001A3536"/>
    <w:rsid w:val="001A3C97"/>
    <w:rsid w:val="001A50C4"/>
    <w:rsid w:val="001A534B"/>
    <w:rsid w:val="001A641D"/>
    <w:rsid w:val="001A72E3"/>
    <w:rsid w:val="001B2BD6"/>
    <w:rsid w:val="001B3121"/>
    <w:rsid w:val="001B31F7"/>
    <w:rsid w:val="001B3606"/>
    <w:rsid w:val="001B3B00"/>
    <w:rsid w:val="001B3EDF"/>
    <w:rsid w:val="001B43B1"/>
    <w:rsid w:val="001B4A32"/>
    <w:rsid w:val="001B5F95"/>
    <w:rsid w:val="001B6DCE"/>
    <w:rsid w:val="001C1086"/>
    <w:rsid w:val="001C1849"/>
    <w:rsid w:val="001C2956"/>
    <w:rsid w:val="001C2CB6"/>
    <w:rsid w:val="001C383C"/>
    <w:rsid w:val="001C3A40"/>
    <w:rsid w:val="001C549D"/>
    <w:rsid w:val="001C6C61"/>
    <w:rsid w:val="001D296A"/>
    <w:rsid w:val="001D3268"/>
    <w:rsid w:val="001D32B4"/>
    <w:rsid w:val="001D42A0"/>
    <w:rsid w:val="001D5A16"/>
    <w:rsid w:val="001E0C23"/>
    <w:rsid w:val="001E1FA1"/>
    <w:rsid w:val="001E25AF"/>
    <w:rsid w:val="001E2930"/>
    <w:rsid w:val="001E3592"/>
    <w:rsid w:val="001E3BEC"/>
    <w:rsid w:val="001E45C5"/>
    <w:rsid w:val="001E4755"/>
    <w:rsid w:val="001E47C3"/>
    <w:rsid w:val="001E4B55"/>
    <w:rsid w:val="001E4EA0"/>
    <w:rsid w:val="001E5BE9"/>
    <w:rsid w:val="001E65B7"/>
    <w:rsid w:val="001E67C5"/>
    <w:rsid w:val="001E6B9E"/>
    <w:rsid w:val="001E6FB1"/>
    <w:rsid w:val="001F017B"/>
    <w:rsid w:val="001F0FA3"/>
    <w:rsid w:val="001F110E"/>
    <w:rsid w:val="001F116F"/>
    <w:rsid w:val="001F12BD"/>
    <w:rsid w:val="001F33C1"/>
    <w:rsid w:val="001F488E"/>
    <w:rsid w:val="001F5444"/>
    <w:rsid w:val="001F57BB"/>
    <w:rsid w:val="001F592C"/>
    <w:rsid w:val="001F66AE"/>
    <w:rsid w:val="001F66DD"/>
    <w:rsid w:val="001F759D"/>
    <w:rsid w:val="001F76AA"/>
    <w:rsid w:val="0020036D"/>
    <w:rsid w:val="00200AE8"/>
    <w:rsid w:val="00200EB6"/>
    <w:rsid w:val="00201980"/>
    <w:rsid w:val="00202347"/>
    <w:rsid w:val="00203287"/>
    <w:rsid w:val="00204351"/>
    <w:rsid w:val="00204AC9"/>
    <w:rsid w:val="00205251"/>
    <w:rsid w:val="002060CF"/>
    <w:rsid w:val="00206603"/>
    <w:rsid w:val="002066A7"/>
    <w:rsid w:val="00206DF0"/>
    <w:rsid w:val="002073DE"/>
    <w:rsid w:val="00210808"/>
    <w:rsid w:val="00210ED2"/>
    <w:rsid w:val="00212D69"/>
    <w:rsid w:val="002131E9"/>
    <w:rsid w:val="002139B3"/>
    <w:rsid w:val="00213B6B"/>
    <w:rsid w:val="00214201"/>
    <w:rsid w:val="00214480"/>
    <w:rsid w:val="00215D03"/>
    <w:rsid w:val="00220163"/>
    <w:rsid w:val="0022026C"/>
    <w:rsid w:val="00221B94"/>
    <w:rsid w:val="0022329C"/>
    <w:rsid w:val="00223B58"/>
    <w:rsid w:val="00224EBA"/>
    <w:rsid w:val="00225153"/>
    <w:rsid w:val="0022540A"/>
    <w:rsid w:val="0022660E"/>
    <w:rsid w:val="002278FA"/>
    <w:rsid w:val="00227CE2"/>
    <w:rsid w:val="00230398"/>
    <w:rsid w:val="00230532"/>
    <w:rsid w:val="00231531"/>
    <w:rsid w:val="0023294E"/>
    <w:rsid w:val="00232F2C"/>
    <w:rsid w:val="00233766"/>
    <w:rsid w:val="002346C7"/>
    <w:rsid w:val="002351B7"/>
    <w:rsid w:val="00235C91"/>
    <w:rsid w:val="0023694D"/>
    <w:rsid w:val="00240544"/>
    <w:rsid w:val="00240B1E"/>
    <w:rsid w:val="00241B5D"/>
    <w:rsid w:val="00242428"/>
    <w:rsid w:val="002434E4"/>
    <w:rsid w:val="00243503"/>
    <w:rsid w:val="0024395B"/>
    <w:rsid w:val="00243C12"/>
    <w:rsid w:val="002448CC"/>
    <w:rsid w:val="00244DA1"/>
    <w:rsid w:val="00244F96"/>
    <w:rsid w:val="002451C8"/>
    <w:rsid w:val="00245AFE"/>
    <w:rsid w:val="00245CBB"/>
    <w:rsid w:val="00246513"/>
    <w:rsid w:val="00246F30"/>
    <w:rsid w:val="002472D9"/>
    <w:rsid w:val="0024763B"/>
    <w:rsid w:val="00250CD9"/>
    <w:rsid w:val="00251414"/>
    <w:rsid w:val="002524D6"/>
    <w:rsid w:val="00253AC5"/>
    <w:rsid w:val="0025422F"/>
    <w:rsid w:val="002554B1"/>
    <w:rsid w:val="002555E4"/>
    <w:rsid w:val="00255B9E"/>
    <w:rsid w:val="0025733C"/>
    <w:rsid w:val="0025763E"/>
    <w:rsid w:val="0026206D"/>
    <w:rsid w:val="00265480"/>
    <w:rsid w:val="00265EAF"/>
    <w:rsid w:val="0026613C"/>
    <w:rsid w:val="00266EFF"/>
    <w:rsid w:val="002679AE"/>
    <w:rsid w:val="00271386"/>
    <w:rsid w:val="002714D8"/>
    <w:rsid w:val="00271C7A"/>
    <w:rsid w:val="002730A2"/>
    <w:rsid w:val="0027428B"/>
    <w:rsid w:val="0027513B"/>
    <w:rsid w:val="00276EAE"/>
    <w:rsid w:val="00277312"/>
    <w:rsid w:val="002806B4"/>
    <w:rsid w:val="00281E2A"/>
    <w:rsid w:val="00281FEE"/>
    <w:rsid w:val="0028283D"/>
    <w:rsid w:val="00282DD1"/>
    <w:rsid w:val="00282E50"/>
    <w:rsid w:val="0028324C"/>
    <w:rsid w:val="002838E3"/>
    <w:rsid w:val="00283B98"/>
    <w:rsid w:val="00283C72"/>
    <w:rsid w:val="00283FC5"/>
    <w:rsid w:val="002845A6"/>
    <w:rsid w:val="0028591C"/>
    <w:rsid w:val="00286228"/>
    <w:rsid w:val="002862B3"/>
    <w:rsid w:val="002863C6"/>
    <w:rsid w:val="002875D4"/>
    <w:rsid w:val="00287714"/>
    <w:rsid w:val="00290706"/>
    <w:rsid w:val="00291C06"/>
    <w:rsid w:val="00293055"/>
    <w:rsid w:val="002955BF"/>
    <w:rsid w:val="002965CD"/>
    <w:rsid w:val="00296ED9"/>
    <w:rsid w:val="002A0B57"/>
    <w:rsid w:val="002A16C7"/>
    <w:rsid w:val="002A1A71"/>
    <w:rsid w:val="002A1E71"/>
    <w:rsid w:val="002A202E"/>
    <w:rsid w:val="002A3495"/>
    <w:rsid w:val="002A53BD"/>
    <w:rsid w:val="002A7520"/>
    <w:rsid w:val="002A7CBB"/>
    <w:rsid w:val="002A7F01"/>
    <w:rsid w:val="002B0460"/>
    <w:rsid w:val="002B07EE"/>
    <w:rsid w:val="002B0C14"/>
    <w:rsid w:val="002B168E"/>
    <w:rsid w:val="002B1B4E"/>
    <w:rsid w:val="002B2227"/>
    <w:rsid w:val="002B580A"/>
    <w:rsid w:val="002B5F42"/>
    <w:rsid w:val="002B6015"/>
    <w:rsid w:val="002B6D60"/>
    <w:rsid w:val="002B71FB"/>
    <w:rsid w:val="002C0973"/>
    <w:rsid w:val="002C1A6B"/>
    <w:rsid w:val="002C1D48"/>
    <w:rsid w:val="002C262F"/>
    <w:rsid w:val="002C3E9B"/>
    <w:rsid w:val="002C4032"/>
    <w:rsid w:val="002C4BF9"/>
    <w:rsid w:val="002C72DA"/>
    <w:rsid w:val="002D08CA"/>
    <w:rsid w:val="002D2F34"/>
    <w:rsid w:val="002D3239"/>
    <w:rsid w:val="002D3673"/>
    <w:rsid w:val="002D3CC6"/>
    <w:rsid w:val="002D473D"/>
    <w:rsid w:val="002D4B63"/>
    <w:rsid w:val="002D4E1B"/>
    <w:rsid w:val="002D5495"/>
    <w:rsid w:val="002D7A86"/>
    <w:rsid w:val="002D7E33"/>
    <w:rsid w:val="002E0DB4"/>
    <w:rsid w:val="002E3D79"/>
    <w:rsid w:val="002E3EB2"/>
    <w:rsid w:val="002E4D45"/>
    <w:rsid w:val="002E7303"/>
    <w:rsid w:val="002E7F6F"/>
    <w:rsid w:val="002F0FA5"/>
    <w:rsid w:val="002F1CC6"/>
    <w:rsid w:val="002F29F3"/>
    <w:rsid w:val="002F2CAF"/>
    <w:rsid w:val="002F2DF1"/>
    <w:rsid w:val="002F34B2"/>
    <w:rsid w:val="002F3610"/>
    <w:rsid w:val="002F3F9C"/>
    <w:rsid w:val="002F47E6"/>
    <w:rsid w:val="002F5A73"/>
    <w:rsid w:val="002F631B"/>
    <w:rsid w:val="002F65A5"/>
    <w:rsid w:val="002F7D22"/>
    <w:rsid w:val="002F7E39"/>
    <w:rsid w:val="00300783"/>
    <w:rsid w:val="003009B4"/>
    <w:rsid w:val="00302416"/>
    <w:rsid w:val="0030503A"/>
    <w:rsid w:val="00305959"/>
    <w:rsid w:val="0030630D"/>
    <w:rsid w:val="00306964"/>
    <w:rsid w:val="00307E15"/>
    <w:rsid w:val="0031066F"/>
    <w:rsid w:val="003110F1"/>
    <w:rsid w:val="00311F4C"/>
    <w:rsid w:val="00313A1F"/>
    <w:rsid w:val="00314487"/>
    <w:rsid w:val="00314EE4"/>
    <w:rsid w:val="003154FE"/>
    <w:rsid w:val="0031563D"/>
    <w:rsid w:val="00315A6C"/>
    <w:rsid w:val="00316FA1"/>
    <w:rsid w:val="003173E9"/>
    <w:rsid w:val="00321AE9"/>
    <w:rsid w:val="00322F17"/>
    <w:rsid w:val="00323463"/>
    <w:rsid w:val="00323621"/>
    <w:rsid w:val="00324295"/>
    <w:rsid w:val="00325600"/>
    <w:rsid w:val="00330DDD"/>
    <w:rsid w:val="0033121D"/>
    <w:rsid w:val="003317DD"/>
    <w:rsid w:val="0033284C"/>
    <w:rsid w:val="003338F2"/>
    <w:rsid w:val="00333F20"/>
    <w:rsid w:val="00334076"/>
    <w:rsid w:val="00334C28"/>
    <w:rsid w:val="00335E5E"/>
    <w:rsid w:val="00337330"/>
    <w:rsid w:val="00341AC6"/>
    <w:rsid w:val="0034207C"/>
    <w:rsid w:val="00342A83"/>
    <w:rsid w:val="0034610C"/>
    <w:rsid w:val="0034667B"/>
    <w:rsid w:val="0034765C"/>
    <w:rsid w:val="00352634"/>
    <w:rsid w:val="00352C70"/>
    <w:rsid w:val="0035360D"/>
    <w:rsid w:val="00355581"/>
    <w:rsid w:val="003562B8"/>
    <w:rsid w:val="003563BE"/>
    <w:rsid w:val="00356523"/>
    <w:rsid w:val="0035745C"/>
    <w:rsid w:val="00357BA8"/>
    <w:rsid w:val="00357CA4"/>
    <w:rsid w:val="00361964"/>
    <w:rsid w:val="00362A99"/>
    <w:rsid w:val="0036345F"/>
    <w:rsid w:val="00364B3D"/>
    <w:rsid w:val="0036525E"/>
    <w:rsid w:val="00365741"/>
    <w:rsid w:val="00366072"/>
    <w:rsid w:val="00366593"/>
    <w:rsid w:val="00366CD6"/>
    <w:rsid w:val="00367EBB"/>
    <w:rsid w:val="003704E5"/>
    <w:rsid w:val="0037075A"/>
    <w:rsid w:val="003712B1"/>
    <w:rsid w:val="00371A4E"/>
    <w:rsid w:val="0037211E"/>
    <w:rsid w:val="0037411C"/>
    <w:rsid w:val="00374581"/>
    <w:rsid w:val="0037491A"/>
    <w:rsid w:val="003749A0"/>
    <w:rsid w:val="00374F0A"/>
    <w:rsid w:val="00375038"/>
    <w:rsid w:val="003752D5"/>
    <w:rsid w:val="00375950"/>
    <w:rsid w:val="00376298"/>
    <w:rsid w:val="003772D0"/>
    <w:rsid w:val="00377A03"/>
    <w:rsid w:val="00377E35"/>
    <w:rsid w:val="00381274"/>
    <w:rsid w:val="003816D7"/>
    <w:rsid w:val="003818A7"/>
    <w:rsid w:val="0038211B"/>
    <w:rsid w:val="0038291A"/>
    <w:rsid w:val="003840DC"/>
    <w:rsid w:val="00385082"/>
    <w:rsid w:val="00385BCC"/>
    <w:rsid w:val="003862DA"/>
    <w:rsid w:val="003863E5"/>
    <w:rsid w:val="003865A5"/>
    <w:rsid w:val="003879A0"/>
    <w:rsid w:val="00387CBC"/>
    <w:rsid w:val="00390BC0"/>
    <w:rsid w:val="00390CF1"/>
    <w:rsid w:val="00391D63"/>
    <w:rsid w:val="003921B5"/>
    <w:rsid w:val="00392913"/>
    <w:rsid w:val="0039293E"/>
    <w:rsid w:val="003938D2"/>
    <w:rsid w:val="00393F24"/>
    <w:rsid w:val="00394EF6"/>
    <w:rsid w:val="003950E5"/>
    <w:rsid w:val="0039637D"/>
    <w:rsid w:val="00396548"/>
    <w:rsid w:val="00397AC1"/>
    <w:rsid w:val="003A0176"/>
    <w:rsid w:val="003A11D7"/>
    <w:rsid w:val="003A1D2A"/>
    <w:rsid w:val="003A546B"/>
    <w:rsid w:val="003A67A8"/>
    <w:rsid w:val="003A7007"/>
    <w:rsid w:val="003A71AC"/>
    <w:rsid w:val="003A78D1"/>
    <w:rsid w:val="003A79B7"/>
    <w:rsid w:val="003A79FA"/>
    <w:rsid w:val="003B0766"/>
    <w:rsid w:val="003B11CD"/>
    <w:rsid w:val="003B15B3"/>
    <w:rsid w:val="003B1884"/>
    <w:rsid w:val="003B269C"/>
    <w:rsid w:val="003B28EE"/>
    <w:rsid w:val="003B43DA"/>
    <w:rsid w:val="003B4B2D"/>
    <w:rsid w:val="003B516E"/>
    <w:rsid w:val="003B5359"/>
    <w:rsid w:val="003B54E1"/>
    <w:rsid w:val="003B58D4"/>
    <w:rsid w:val="003B5CA9"/>
    <w:rsid w:val="003B6C8A"/>
    <w:rsid w:val="003B6C98"/>
    <w:rsid w:val="003B74DB"/>
    <w:rsid w:val="003B7F3A"/>
    <w:rsid w:val="003C0255"/>
    <w:rsid w:val="003C0718"/>
    <w:rsid w:val="003C09BA"/>
    <w:rsid w:val="003C1234"/>
    <w:rsid w:val="003C3748"/>
    <w:rsid w:val="003C479D"/>
    <w:rsid w:val="003C48CC"/>
    <w:rsid w:val="003C7A4D"/>
    <w:rsid w:val="003D2445"/>
    <w:rsid w:val="003D4F68"/>
    <w:rsid w:val="003D53F9"/>
    <w:rsid w:val="003D55E2"/>
    <w:rsid w:val="003D5C18"/>
    <w:rsid w:val="003D5C19"/>
    <w:rsid w:val="003D5F39"/>
    <w:rsid w:val="003D7A58"/>
    <w:rsid w:val="003E01B8"/>
    <w:rsid w:val="003E0D5B"/>
    <w:rsid w:val="003E1434"/>
    <w:rsid w:val="003E23C3"/>
    <w:rsid w:val="003E31ED"/>
    <w:rsid w:val="003E5F7A"/>
    <w:rsid w:val="003E75EE"/>
    <w:rsid w:val="003E78E0"/>
    <w:rsid w:val="003F1067"/>
    <w:rsid w:val="003F13FA"/>
    <w:rsid w:val="003F18F6"/>
    <w:rsid w:val="003F2834"/>
    <w:rsid w:val="003F2EFD"/>
    <w:rsid w:val="003F3A38"/>
    <w:rsid w:val="003F465D"/>
    <w:rsid w:val="003F530B"/>
    <w:rsid w:val="003F5610"/>
    <w:rsid w:val="003F5C63"/>
    <w:rsid w:val="003F5E91"/>
    <w:rsid w:val="003F659A"/>
    <w:rsid w:val="003F6A09"/>
    <w:rsid w:val="003F6E89"/>
    <w:rsid w:val="003F7AFC"/>
    <w:rsid w:val="0040084C"/>
    <w:rsid w:val="00401B16"/>
    <w:rsid w:val="0040217C"/>
    <w:rsid w:val="0040261B"/>
    <w:rsid w:val="0040403A"/>
    <w:rsid w:val="00404699"/>
    <w:rsid w:val="0040501F"/>
    <w:rsid w:val="0040567C"/>
    <w:rsid w:val="00407C3B"/>
    <w:rsid w:val="00407CBD"/>
    <w:rsid w:val="004108DE"/>
    <w:rsid w:val="00411500"/>
    <w:rsid w:val="00411C5C"/>
    <w:rsid w:val="00411C73"/>
    <w:rsid w:val="00412612"/>
    <w:rsid w:val="004129DD"/>
    <w:rsid w:val="0041314D"/>
    <w:rsid w:val="0041446E"/>
    <w:rsid w:val="00417120"/>
    <w:rsid w:val="00417B32"/>
    <w:rsid w:val="004206B8"/>
    <w:rsid w:val="0042085E"/>
    <w:rsid w:val="004218CE"/>
    <w:rsid w:val="0042286C"/>
    <w:rsid w:val="004228D9"/>
    <w:rsid w:val="00422CBD"/>
    <w:rsid w:val="004232EF"/>
    <w:rsid w:val="0042382B"/>
    <w:rsid w:val="00423AA9"/>
    <w:rsid w:val="00424679"/>
    <w:rsid w:val="00424856"/>
    <w:rsid w:val="004253FB"/>
    <w:rsid w:val="00425670"/>
    <w:rsid w:val="00425BCB"/>
    <w:rsid w:val="00425D50"/>
    <w:rsid w:val="004263C5"/>
    <w:rsid w:val="00427847"/>
    <w:rsid w:val="0043026A"/>
    <w:rsid w:val="00431DDD"/>
    <w:rsid w:val="00432EB1"/>
    <w:rsid w:val="00432FA2"/>
    <w:rsid w:val="00433118"/>
    <w:rsid w:val="00434B6D"/>
    <w:rsid w:val="00435A47"/>
    <w:rsid w:val="004361B3"/>
    <w:rsid w:val="0043665E"/>
    <w:rsid w:val="0043740F"/>
    <w:rsid w:val="004413AA"/>
    <w:rsid w:val="004415E5"/>
    <w:rsid w:val="00441D39"/>
    <w:rsid w:val="00443EBC"/>
    <w:rsid w:val="004442D7"/>
    <w:rsid w:val="004450E2"/>
    <w:rsid w:val="0044548C"/>
    <w:rsid w:val="004458E2"/>
    <w:rsid w:val="00445E00"/>
    <w:rsid w:val="004461CF"/>
    <w:rsid w:val="00446592"/>
    <w:rsid w:val="004479B0"/>
    <w:rsid w:val="00447A6B"/>
    <w:rsid w:val="0045121E"/>
    <w:rsid w:val="004519B3"/>
    <w:rsid w:val="00452EBF"/>
    <w:rsid w:val="004532AC"/>
    <w:rsid w:val="00453484"/>
    <w:rsid w:val="00453818"/>
    <w:rsid w:val="0045572D"/>
    <w:rsid w:val="00455E83"/>
    <w:rsid w:val="00456527"/>
    <w:rsid w:val="004608C2"/>
    <w:rsid w:val="0046228A"/>
    <w:rsid w:val="00462D6A"/>
    <w:rsid w:val="00462E23"/>
    <w:rsid w:val="004637FB"/>
    <w:rsid w:val="004647CC"/>
    <w:rsid w:val="004657F3"/>
    <w:rsid w:val="00466B74"/>
    <w:rsid w:val="00467020"/>
    <w:rsid w:val="00470EAC"/>
    <w:rsid w:val="004717E0"/>
    <w:rsid w:val="00471B7F"/>
    <w:rsid w:val="00473C04"/>
    <w:rsid w:val="004748F8"/>
    <w:rsid w:val="00474CCA"/>
    <w:rsid w:val="00474E05"/>
    <w:rsid w:val="00475758"/>
    <w:rsid w:val="00475F5E"/>
    <w:rsid w:val="004760CC"/>
    <w:rsid w:val="004768E4"/>
    <w:rsid w:val="004776FA"/>
    <w:rsid w:val="00477831"/>
    <w:rsid w:val="00477967"/>
    <w:rsid w:val="004779D3"/>
    <w:rsid w:val="00477BC7"/>
    <w:rsid w:val="004825E7"/>
    <w:rsid w:val="00482685"/>
    <w:rsid w:val="00483B08"/>
    <w:rsid w:val="00483C3C"/>
    <w:rsid w:val="00483FC6"/>
    <w:rsid w:val="0048445F"/>
    <w:rsid w:val="00484EEE"/>
    <w:rsid w:val="00485244"/>
    <w:rsid w:val="00485964"/>
    <w:rsid w:val="00490B44"/>
    <w:rsid w:val="004919B5"/>
    <w:rsid w:val="00491FE1"/>
    <w:rsid w:val="004923EC"/>
    <w:rsid w:val="004934DA"/>
    <w:rsid w:val="00494187"/>
    <w:rsid w:val="00494906"/>
    <w:rsid w:val="004951CF"/>
    <w:rsid w:val="004952F8"/>
    <w:rsid w:val="00495A58"/>
    <w:rsid w:val="00495DBE"/>
    <w:rsid w:val="00496018"/>
    <w:rsid w:val="00497B9E"/>
    <w:rsid w:val="00497F67"/>
    <w:rsid w:val="00497F6A"/>
    <w:rsid w:val="004A0C63"/>
    <w:rsid w:val="004A2063"/>
    <w:rsid w:val="004A2F46"/>
    <w:rsid w:val="004A3637"/>
    <w:rsid w:val="004A3D14"/>
    <w:rsid w:val="004A411C"/>
    <w:rsid w:val="004A4DE2"/>
    <w:rsid w:val="004A61E2"/>
    <w:rsid w:val="004A6665"/>
    <w:rsid w:val="004A6E07"/>
    <w:rsid w:val="004A70E3"/>
    <w:rsid w:val="004A7E41"/>
    <w:rsid w:val="004B00AB"/>
    <w:rsid w:val="004B292A"/>
    <w:rsid w:val="004B3E69"/>
    <w:rsid w:val="004B411B"/>
    <w:rsid w:val="004B43EE"/>
    <w:rsid w:val="004B47B3"/>
    <w:rsid w:val="004B6707"/>
    <w:rsid w:val="004B6EE7"/>
    <w:rsid w:val="004B7DE9"/>
    <w:rsid w:val="004C08C8"/>
    <w:rsid w:val="004C0B3B"/>
    <w:rsid w:val="004C0BE8"/>
    <w:rsid w:val="004C17F6"/>
    <w:rsid w:val="004C276A"/>
    <w:rsid w:val="004C311F"/>
    <w:rsid w:val="004C45AF"/>
    <w:rsid w:val="004C4B5B"/>
    <w:rsid w:val="004C50E0"/>
    <w:rsid w:val="004C51E7"/>
    <w:rsid w:val="004C5A15"/>
    <w:rsid w:val="004C65AA"/>
    <w:rsid w:val="004C6913"/>
    <w:rsid w:val="004C6F1D"/>
    <w:rsid w:val="004D03D5"/>
    <w:rsid w:val="004D07D9"/>
    <w:rsid w:val="004D13ED"/>
    <w:rsid w:val="004D1BD0"/>
    <w:rsid w:val="004D23A3"/>
    <w:rsid w:val="004D55DD"/>
    <w:rsid w:val="004D58F0"/>
    <w:rsid w:val="004D6A85"/>
    <w:rsid w:val="004D7F8B"/>
    <w:rsid w:val="004D7FD2"/>
    <w:rsid w:val="004E059F"/>
    <w:rsid w:val="004E0A6D"/>
    <w:rsid w:val="004E0DB1"/>
    <w:rsid w:val="004E145C"/>
    <w:rsid w:val="004E2095"/>
    <w:rsid w:val="004E2D1F"/>
    <w:rsid w:val="004E34D0"/>
    <w:rsid w:val="004E3A2D"/>
    <w:rsid w:val="004E3DD5"/>
    <w:rsid w:val="004E48C5"/>
    <w:rsid w:val="004E4C20"/>
    <w:rsid w:val="004E5114"/>
    <w:rsid w:val="004E5529"/>
    <w:rsid w:val="004E58FF"/>
    <w:rsid w:val="004E5EA5"/>
    <w:rsid w:val="004E6270"/>
    <w:rsid w:val="004F0195"/>
    <w:rsid w:val="004F1559"/>
    <w:rsid w:val="004F17EA"/>
    <w:rsid w:val="004F2916"/>
    <w:rsid w:val="004F2FF8"/>
    <w:rsid w:val="004F4681"/>
    <w:rsid w:val="004F58E4"/>
    <w:rsid w:val="004F7EBF"/>
    <w:rsid w:val="0050199E"/>
    <w:rsid w:val="00503EF9"/>
    <w:rsid w:val="00504560"/>
    <w:rsid w:val="00505249"/>
    <w:rsid w:val="00510265"/>
    <w:rsid w:val="0051036F"/>
    <w:rsid w:val="00510954"/>
    <w:rsid w:val="005109C9"/>
    <w:rsid w:val="00510E29"/>
    <w:rsid w:val="005142CE"/>
    <w:rsid w:val="00514C36"/>
    <w:rsid w:val="00514FF4"/>
    <w:rsid w:val="0051528E"/>
    <w:rsid w:val="00516697"/>
    <w:rsid w:val="00521062"/>
    <w:rsid w:val="00521FBA"/>
    <w:rsid w:val="00523284"/>
    <w:rsid w:val="005238E6"/>
    <w:rsid w:val="00523F59"/>
    <w:rsid w:val="00524D04"/>
    <w:rsid w:val="00524E6C"/>
    <w:rsid w:val="00525118"/>
    <w:rsid w:val="00527099"/>
    <w:rsid w:val="005275F3"/>
    <w:rsid w:val="00527D8D"/>
    <w:rsid w:val="0053008B"/>
    <w:rsid w:val="0053394D"/>
    <w:rsid w:val="005349E7"/>
    <w:rsid w:val="005357AF"/>
    <w:rsid w:val="0053585F"/>
    <w:rsid w:val="005400D9"/>
    <w:rsid w:val="00540161"/>
    <w:rsid w:val="00541F97"/>
    <w:rsid w:val="00542405"/>
    <w:rsid w:val="00543939"/>
    <w:rsid w:val="0054520F"/>
    <w:rsid w:val="005452BD"/>
    <w:rsid w:val="00545EEB"/>
    <w:rsid w:val="00546F32"/>
    <w:rsid w:val="00550062"/>
    <w:rsid w:val="005502C0"/>
    <w:rsid w:val="005508BD"/>
    <w:rsid w:val="005518B8"/>
    <w:rsid w:val="00551E21"/>
    <w:rsid w:val="0055208A"/>
    <w:rsid w:val="0055263B"/>
    <w:rsid w:val="00552B6E"/>
    <w:rsid w:val="005530EF"/>
    <w:rsid w:val="005542ED"/>
    <w:rsid w:val="0055582E"/>
    <w:rsid w:val="00555B47"/>
    <w:rsid w:val="00555E96"/>
    <w:rsid w:val="00561E60"/>
    <w:rsid w:val="00561E71"/>
    <w:rsid w:val="005620CB"/>
    <w:rsid w:val="005661A4"/>
    <w:rsid w:val="00566232"/>
    <w:rsid w:val="005663A4"/>
    <w:rsid w:val="00566690"/>
    <w:rsid w:val="0056669B"/>
    <w:rsid w:val="005670CE"/>
    <w:rsid w:val="00567A6D"/>
    <w:rsid w:val="00571CF1"/>
    <w:rsid w:val="00572037"/>
    <w:rsid w:val="00572B74"/>
    <w:rsid w:val="005731BB"/>
    <w:rsid w:val="005732A1"/>
    <w:rsid w:val="005732B3"/>
    <w:rsid w:val="0057403F"/>
    <w:rsid w:val="0057413C"/>
    <w:rsid w:val="00574692"/>
    <w:rsid w:val="00574FDE"/>
    <w:rsid w:val="0057567D"/>
    <w:rsid w:val="00576040"/>
    <w:rsid w:val="005769FC"/>
    <w:rsid w:val="005770E5"/>
    <w:rsid w:val="00580BA9"/>
    <w:rsid w:val="00581266"/>
    <w:rsid w:val="00581484"/>
    <w:rsid w:val="00581714"/>
    <w:rsid w:val="00582081"/>
    <w:rsid w:val="00582554"/>
    <w:rsid w:val="00582A80"/>
    <w:rsid w:val="00583A77"/>
    <w:rsid w:val="00584E82"/>
    <w:rsid w:val="00585173"/>
    <w:rsid w:val="00586B42"/>
    <w:rsid w:val="00586FA2"/>
    <w:rsid w:val="005871EB"/>
    <w:rsid w:val="0059187E"/>
    <w:rsid w:val="00591880"/>
    <w:rsid w:val="00591DF2"/>
    <w:rsid w:val="0059243A"/>
    <w:rsid w:val="00592722"/>
    <w:rsid w:val="00592BEF"/>
    <w:rsid w:val="00592EF4"/>
    <w:rsid w:val="005937CD"/>
    <w:rsid w:val="00594A1B"/>
    <w:rsid w:val="005964C7"/>
    <w:rsid w:val="0059714D"/>
    <w:rsid w:val="005A1715"/>
    <w:rsid w:val="005A1C3D"/>
    <w:rsid w:val="005A229D"/>
    <w:rsid w:val="005A2D56"/>
    <w:rsid w:val="005A3C15"/>
    <w:rsid w:val="005A47F9"/>
    <w:rsid w:val="005A544C"/>
    <w:rsid w:val="005A5903"/>
    <w:rsid w:val="005A7FBF"/>
    <w:rsid w:val="005B0984"/>
    <w:rsid w:val="005B153B"/>
    <w:rsid w:val="005B19DB"/>
    <w:rsid w:val="005B2D03"/>
    <w:rsid w:val="005B2D6C"/>
    <w:rsid w:val="005B32C7"/>
    <w:rsid w:val="005B3F0E"/>
    <w:rsid w:val="005B4102"/>
    <w:rsid w:val="005B644E"/>
    <w:rsid w:val="005B6911"/>
    <w:rsid w:val="005B709B"/>
    <w:rsid w:val="005B79ED"/>
    <w:rsid w:val="005C091C"/>
    <w:rsid w:val="005C1DD0"/>
    <w:rsid w:val="005C20B3"/>
    <w:rsid w:val="005C24F2"/>
    <w:rsid w:val="005C36D2"/>
    <w:rsid w:val="005C440A"/>
    <w:rsid w:val="005C5F76"/>
    <w:rsid w:val="005C7463"/>
    <w:rsid w:val="005D0631"/>
    <w:rsid w:val="005D114C"/>
    <w:rsid w:val="005D1238"/>
    <w:rsid w:val="005D42B2"/>
    <w:rsid w:val="005D58F3"/>
    <w:rsid w:val="005D74B0"/>
    <w:rsid w:val="005D7889"/>
    <w:rsid w:val="005E0650"/>
    <w:rsid w:val="005E134A"/>
    <w:rsid w:val="005E15ED"/>
    <w:rsid w:val="005E2736"/>
    <w:rsid w:val="005E3506"/>
    <w:rsid w:val="005E49DE"/>
    <w:rsid w:val="005F0B31"/>
    <w:rsid w:val="005F1A29"/>
    <w:rsid w:val="005F28C2"/>
    <w:rsid w:val="005F2A61"/>
    <w:rsid w:val="005F41E3"/>
    <w:rsid w:val="005F43CF"/>
    <w:rsid w:val="005F5DD0"/>
    <w:rsid w:val="005F7C64"/>
    <w:rsid w:val="005F7D13"/>
    <w:rsid w:val="005F7E07"/>
    <w:rsid w:val="00600076"/>
    <w:rsid w:val="00600292"/>
    <w:rsid w:val="0060048B"/>
    <w:rsid w:val="00600708"/>
    <w:rsid w:val="00600D1A"/>
    <w:rsid w:val="0060111C"/>
    <w:rsid w:val="006018BB"/>
    <w:rsid w:val="006018D4"/>
    <w:rsid w:val="00601CF5"/>
    <w:rsid w:val="00602914"/>
    <w:rsid w:val="00602A29"/>
    <w:rsid w:val="00604AB4"/>
    <w:rsid w:val="00605E26"/>
    <w:rsid w:val="00605F23"/>
    <w:rsid w:val="0061059E"/>
    <w:rsid w:val="006106AB"/>
    <w:rsid w:val="006107CE"/>
    <w:rsid w:val="00610942"/>
    <w:rsid w:val="00612984"/>
    <w:rsid w:val="0061325B"/>
    <w:rsid w:val="00613359"/>
    <w:rsid w:val="006139D9"/>
    <w:rsid w:val="00613B7E"/>
    <w:rsid w:val="0061574B"/>
    <w:rsid w:val="00616752"/>
    <w:rsid w:val="00616A36"/>
    <w:rsid w:val="00616D1F"/>
    <w:rsid w:val="00617557"/>
    <w:rsid w:val="00620AD1"/>
    <w:rsid w:val="00623029"/>
    <w:rsid w:val="00623C91"/>
    <w:rsid w:val="00624304"/>
    <w:rsid w:val="00625045"/>
    <w:rsid w:val="00625344"/>
    <w:rsid w:val="00626723"/>
    <w:rsid w:val="006269C0"/>
    <w:rsid w:val="00626BC0"/>
    <w:rsid w:val="00627813"/>
    <w:rsid w:val="0063112C"/>
    <w:rsid w:val="006311BE"/>
    <w:rsid w:val="006316B0"/>
    <w:rsid w:val="00631D93"/>
    <w:rsid w:val="0063287F"/>
    <w:rsid w:val="0063335A"/>
    <w:rsid w:val="006339BA"/>
    <w:rsid w:val="00633D28"/>
    <w:rsid w:val="00635C39"/>
    <w:rsid w:val="0063620C"/>
    <w:rsid w:val="00636589"/>
    <w:rsid w:val="006368B4"/>
    <w:rsid w:val="00636A11"/>
    <w:rsid w:val="00636D11"/>
    <w:rsid w:val="0063787D"/>
    <w:rsid w:val="00637D1D"/>
    <w:rsid w:val="00640126"/>
    <w:rsid w:val="00640874"/>
    <w:rsid w:val="0064165B"/>
    <w:rsid w:val="00642241"/>
    <w:rsid w:val="00642266"/>
    <w:rsid w:val="00642940"/>
    <w:rsid w:val="006430AE"/>
    <w:rsid w:val="0064335D"/>
    <w:rsid w:val="00644499"/>
    <w:rsid w:val="006461C9"/>
    <w:rsid w:val="00646647"/>
    <w:rsid w:val="00646E5F"/>
    <w:rsid w:val="00650914"/>
    <w:rsid w:val="00651271"/>
    <w:rsid w:val="00651501"/>
    <w:rsid w:val="00651804"/>
    <w:rsid w:val="0065209E"/>
    <w:rsid w:val="00652BB1"/>
    <w:rsid w:val="006534BD"/>
    <w:rsid w:val="006542EC"/>
    <w:rsid w:val="0065462F"/>
    <w:rsid w:val="00655B76"/>
    <w:rsid w:val="00657D4B"/>
    <w:rsid w:val="00657F41"/>
    <w:rsid w:val="00660076"/>
    <w:rsid w:val="006608F6"/>
    <w:rsid w:val="00660F43"/>
    <w:rsid w:val="00661E11"/>
    <w:rsid w:val="00661F58"/>
    <w:rsid w:val="006620DC"/>
    <w:rsid w:val="0066273B"/>
    <w:rsid w:val="00663090"/>
    <w:rsid w:val="0066358F"/>
    <w:rsid w:val="00664AE3"/>
    <w:rsid w:val="00665212"/>
    <w:rsid w:val="0066540E"/>
    <w:rsid w:val="00665723"/>
    <w:rsid w:val="00666B09"/>
    <w:rsid w:val="006670F8"/>
    <w:rsid w:val="0067284B"/>
    <w:rsid w:val="006729BB"/>
    <w:rsid w:val="00673FBA"/>
    <w:rsid w:val="006746E9"/>
    <w:rsid w:val="006753B0"/>
    <w:rsid w:val="0067558B"/>
    <w:rsid w:val="00675669"/>
    <w:rsid w:val="00675A1A"/>
    <w:rsid w:val="00675F78"/>
    <w:rsid w:val="0067670E"/>
    <w:rsid w:val="00677060"/>
    <w:rsid w:val="00677B26"/>
    <w:rsid w:val="006801E9"/>
    <w:rsid w:val="00680AC2"/>
    <w:rsid w:val="00680DC8"/>
    <w:rsid w:val="00680FD5"/>
    <w:rsid w:val="0068104A"/>
    <w:rsid w:val="00681132"/>
    <w:rsid w:val="00681530"/>
    <w:rsid w:val="006819B1"/>
    <w:rsid w:val="00681B32"/>
    <w:rsid w:val="006822ED"/>
    <w:rsid w:val="006831F7"/>
    <w:rsid w:val="006834D8"/>
    <w:rsid w:val="00683FFE"/>
    <w:rsid w:val="006846E4"/>
    <w:rsid w:val="0068487A"/>
    <w:rsid w:val="00685317"/>
    <w:rsid w:val="00685C8B"/>
    <w:rsid w:val="006868E1"/>
    <w:rsid w:val="0068704F"/>
    <w:rsid w:val="00687A3C"/>
    <w:rsid w:val="00691019"/>
    <w:rsid w:val="006926DE"/>
    <w:rsid w:val="00692C5D"/>
    <w:rsid w:val="006933F2"/>
    <w:rsid w:val="006934DE"/>
    <w:rsid w:val="0069350C"/>
    <w:rsid w:val="00693ABD"/>
    <w:rsid w:val="0069495E"/>
    <w:rsid w:val="00695665"/>
    <w:rsid w:val="00695FD0"/>
    <w:rsid w:val="00696405"/>
    <w:rsid w:val="00696501"/>
    <w:rsid w:val="00697900"/>
    <w:rsid w:val="006A00AD"/>
    <w:rsid w:val="006A0A86"/>
    <w:rsid w:val="006A2587"/>
    <w:rsid w:val="006A2AF6"/>
    <w:rsid w:val="006A2BC9"/>
    <w:rsid w:val="006A2DF9"/>
    <w:rsid w:val="006A3799"/>
    <w:rsid w:val="006A3BC9"/>
    <w:rsid w:val="006A3DF1"/>
    <w:rsid w:val="006A4340"/>
    <w:rsid w:val="006A6122"/>
    <w:rsid w:val="006A69C8"/>
    <w:rsid w:val="006A6DB4"/>
    <w:rsid w:val="006A6F3E"/>
    <w:rsid w:val="006A7BC4"/>
    <w:rsid w:val="006B287B"/>
    <w:rsid w:val="006B2A92"/>
    <w:rsid w:val="006B3A12"/>
    <w:rsid w:val="006B3CD4"/>
    <w:rsid w:val="006B4E01"/>
    <w:rsid w:val="006B52AD"/>
    <w:rsid w:val="006B6752"/>
    <w:rsid w:val="006C0C69"/>
    <w:rsid w:val="006C0F20"/>
    <w:rsid w:val="006C193B"/>
    <w:rsid w:val="006C19F3"/>
    <w:rsid w:val="006C2218"/>
    <w:rsid w:val="006C44F0"/>
    <w:rsid w:val="006C69D1"/>
    <w:rsid w:val="006D1251"/>
    <w:rsid w:val="006D2598"/>
    <w:rsid w:val="006D2C4D"/>
    <w:rsid w:val="006D3402"/>
    <w:rsid w:val="006D3BC9"/>
    <w:rsid w:val="006D4FC4"/>
    <w:rsid w:val="006D5C12"/>
    <w:rsid w:val="006D5C35"/>
    <w:rsid w:val="006D5CD5"/>
    <w:rsid w:val="006D6603"/>
    <w:rsid w:val="006E092E"/>
    <w:rsid w:val="006E1372"/>
    <w:rsid w:val="006E1BB3"/>
    <w:rsid w:val="006E2628"/>
    <w:rsid w:val="006E3B9E"/>
    <w:rsid w:val="006E3BF6"/>
    <w:rsid w:val="006E4ECC"/>
    <w:rsid w:val="006E50DA"/>
    <w:rsid w:val="006E56D8"/>
    <w:rsid w:val="006E5E0A"/>
    <w:rsid w:val="006E6785"/>
    <w:rsid w:val="006E6953"/>
    <w:rsid w:val="006E6BF8"/>
    <w:rsid w:val="006E6DD1"/>
    <w:rsid w:val="006F0228"/>
    <w:rsid w:val="006F1465"/>
    <w:rsid w:val="006F1C87"/>
    <w:rsid w:val="006F201D"/>
    <w:rsid w:val="006F26DD"/>
    <w:rsid w:val="006F2C7A"/>
    <w:rsid w:val="006F3E29"/>
    <w:rsid w:val="006F3FF3"/>
    <w:rsid w:val="006F46BF"/>
    <w:rsid w:val="006F5107"/>
    <w:rsid w:val="006F61E4"/>
    <w:rsid w:val="006F67FC"/>
    <w:rsid w:val="006F6D5E"/>
    <w:rsid w:val="006F70FF"/>
    <w:rsid w:val="006F7C92"/>
    <w:rsid w:val="006F7E05"/>
    <w:rsid w:val="006F7F57"/>
    <w:rsid w:val="00700254"/>
    <w:rsid w:val="007004E3"/>
    <w:rsid w:val="00701989"/>
    <w:rsid w:val="00702070"/>
    <w:rsid w:val="00703506"/>
    <w:rsid w:val="00704707"/>
    <w:rsid w:val="00705E10"/>
    <w:rsid w:val="0070632B"/>
    <w:rsid w:val="00707CEE"/>
    <w:rsid w:val="00711CCE"/>
    <w:rsid w:val="007137D7"/>
    <w:rsid w:val="00714249"/>
    <w:rsid w:val="0071526D"/>
    <w:rsid w:val="00716605"/>
    <w:rsid w:val="00720A82"/>
    <w:rsid w:val="00720CAD"/>
    <w:rsid w:val="00721808"/>
    <w:rsid w:val="0072306D"/>
    <w:rsid w:val="00723158"/>
    <w:rsid w:val="00723FCB"/>
    <w:rsid w:val="007249F4"/>
    <w:rsid w:val="007259A0"/>
    <w:rsid w:val="0072647F"/>
    <w:rsid w:val="007269BE"/>
    <w:rsid w:val="00726BAE"/>
    <w:rsid w:val="00727580"/>
    <w:rsid w:val="007279A9"/>
    <w:rsid w:val="00730073"/>
    <w:rsid w:val="00730B38"/>
    <w:rsid w:val="007316F7"/>
    <w:rsid w:val="00732CDC"/>
    <w:rsid w:val="00732ECB"/>
    <w:rsid w:val="00734D2F"/>
    <w:rsid w:val="00736271"/>
    <w:rsid w:val="00736CFC"/>
    <w:rsid w:val="00740958"/>
    <w:rsid w:val="007409CB"/>
    <w:rsid w:val="00740F5A"/>
    <w:rsid w:val="0074258D"/>
    <w:rsid w:val="007427AF"/>
    <w:rsid w:val="00743730"/>
    <w:rsid w:val="007441E0"/>
    <w:rsid w:val="00744498"/>
    <w:rsid w:val="00744906"/>
    <w:rsid w:val="00744E58"/>
    <w:rsid w:val="0074530E"/>
    <w:rsid w:val="00745FA8"/>
    <w:rsid w:val="00747AC2"/>
    <w:rsid w:val="00750EF7"/>
    <w:rsid w:val="007511C0"/>
    <w:rsid w:val="00751238"/>
    <w:rsid w:val="00751760"/>
    <w:rsid w:val="0075503F"/>
    <w:rsid w:val="00755DED"/>
    <w:rsid w:val="00757C3F"/>
    <w:rsid w:val="0076015C"/>
    <w:rsid w:val="0076084F"/>
    <w:rsid w:val="007608DD"/>
    <w:rsid w:val="00761AA6"/>
    <w:rsid w:val="00762889"/>
    <w:rsid w:val="00762A97"/>
    <w:rsid w:val="00763586"/>
    <w:rsid w:val="00763A25"/>
    <w:rsid w:val="00763AAC"/>
    <w:rsid w:val="00764CBB"/>
    <w:rsid w:val="00765764"/>
    <w:rsid w:val="0076699C"/>
    <w:rsid w:val="00770398"/>
    <w:rsid w:val="007703BC"/>
    <w:rsid w:val="007704E7"/>
    <w:rsid w:val="00770B2F"/>
    <w:rsid w:val="007715B5"/>
    <w:rsid w:val="00772912"/>
    <w:rsid w:val="00772ADC"/>
    <w:rsid w:val="00772F8B"/>
    <w:rsid w:val="00772FFA"/>
    <w:rsid w:val="007731DF"/>
    <w:rsid w:val="00773267"/>
    <w:rsid w:val="007763E4"/>
    <w:rsid w:val="00776D83"/>
    <w:rsid w:val="00776E51"/>
    <w:rsid w:val="00777DE6"/>
    <w:rsid w:val="00777F1F"/>
    <w:rsid w:val="00780168"/>
    <w:rsid w:val="00781C62"/>
    <w:rsid w:val="0078208D"/>
    <w:rsid w:val="007821FE"/>
    <w:rsid w:val="00783087"/>
    <w:rsid w:val="007833EA"/>
    <w:rsid w:val="00784B76"/>
    <w:rsid w:val="00785350"/>
    <w:rsid w:val="00785B05"/>
    <w:rsid w:val="007864DA"/>
    <w:rsid w:val="00786668"/>
    <w:rsid w:val="00787260"/>
    <w:rsid w:val="00790FE2"/>
    <w:rsid w:val="007917C6"/>
    <w:rsid w:val="007926BB"/>
    <w:rsid w:val="00792CB7"/>
    <w:rsid w:val="00793CDA"/>
    <w:rsid w:val="0079467D"/>
    <w:rsid w:val="00795412"/>
    <w:rsid w:val="00795C8F"/>
    <w:rsid w:val="007A05CB"/>
    <w:rsid w:val="007A0A9F"/>
    <w:rsid w:val="007A169B"/>
    <w:rsid w:val="007A18EA"/>
    <w:rsid w:val="007A2347"/>
    <w:rsid w:val="007A322A"/>
    <w:rsid w:val="007A48B9"/>
    <w:rsid w:val="007A6646"/>
    <w:rsid w:val="007A76FB"/>
    <w:rsid w:val="007B0A33"/>
    <w:rsid w:val="007B141D"/>
    <w:rsid w:val="007B18CC"/>
    <w:rsid w:val="007B1ACB"/>
    <w:rsid w:val="007B208C"/>
    <w:rsid w:val="007B291E"/>
    <w:rsid w:val="007B2F91"/>
    <w:rsid w:val="007B39AD"/>
    <w:rsid w:val="007B4C7A"/>
    <w:rsid w:val="007B52DC"/>
    <w:rsid w:val="007B6E43"/>
    <w:rsid w:val="007B73E2"/>
    <w:rsid w:val="007B7B2C"/>
    <w:rsid w:val="007B7FDD"/>
    <w:rsid w:val="007C04BD"/>
    <w:rsid w:val="007C0960"/>
    <w:rsid w:val="007C1E34"/>
    <w:rsid w:val="007C254F"/>
    <w:rsid w:val="007C29AB"/>
    <w:rsid w:val="007C3641"/>
    <w:rsid w:val="007C3848"/>
    <w:rsid w:val="007C51E3"/>
    <w:rsid w:val="007C6383"/>
    <w:rsid w:val="007C6AE3"/>
    <w:rsid w:val="007D0079"/>
    <w:rsid w:val="007D081B"/>
    <w:rsid w:val="007D0E60"/>
    <w:rsid w:val="007D13E1"/>
    <w:rsid w:val="007D168D"/>
    <w:rsid w:val="007D174B"/>
    <w:rsid w:val="007D20E9"/>
    <w:rsid w:val="007D25BD"/>
    <w:rsid w:val="007D3D78"/>
    <w:rsid w:val="007D4E8E"/>
    <w:rsid w:val="007D50CE"/>
    <w:rsid w:val="007D5143"/>
    <w:rsid w:val="007D6A76"/>
    <w:rsid w:val="007D71C8"/>
    <w:rsid w:val="007D7498"/>
    <w:rsid w:val="007D7FE1"/>
    <w:rsid w:val="007E098A"/>
    <w:rsid w:val="007E110A"/>
    <w:rsid w:val="007E1366"/>
    <w:rsid w:val="007E25FE"/>
    <w:rsid w:val="007E316D"/>
    <w:rsid w:val="007E33D2"/>
    <w:rsid w:val="007E34BD"/>
    <w:rsid w:val="007E4154"/>
    <w:rsid w:val="007E41EB"/>
    <w:rsid w:val="007E4A70"/>
    <w:rsid w:val="007E565A"/>
    <w:rsid w:val="007E6450"/>
    <w:rsid w:val="007E6A89"/>
    <w:rsid w:val="007E6EEA"/>
    <w:rsid w:val="007E6FED"/>
    <w:rsid w:val="007E736F"/>
    <w:rsid w:val="007F03B7"/>
    <w:rsid w:val="007F051E"/>
    <w:rsid w:val="007F076E"/>
    <w:rsid w:val="007F153D"/>
    <w:rsid w:val="007F21C0"/>
    <w:rsid w:val="007F3370"/>
    <w:rsid w:val="007F33E4"/>
    <w:rsid w:val="007F363C"/>
    <w:rsid w:val="007F39D6"/>
    <w:rsid w:val="007F41BC"/>
    <w:rsid w:val="007F4482"/>
    <w:rsid w:val="007F53BB"/>
    <w:rsid w:val="007F6032"/>
    <w:rsid w:val="007F7532"/>
    <w:rsid w:val="007F785D"/>
    <w:rsid w:val="007F7A9F"/>
    <w:rsid w:val="007F7CB0"/>
    <w:rsid w:val="008002EB"/>
    <w:rsid w:val="0080050E"/>
    <w:rsid w:val="0080068C"/>
    <w:rsid w:val="008008ED"/>
    <w:rsid w:val="00801072"/>
    <w:rsid w:val="00801679"/>
    <w:rsid w:val="008018E5"/>
    <w:rsid w:val="00802EA4"/>
    <w:rsid w:val="00803D49"/>
    <w:rsid w:val="0080507B"/>
    <w:rsid w:val="00805471"/>
    <w:rsid w:val="00806601"/>
    <w:rsid w:val="008069D2"/>
    <w:rsid w:val="00807A87"/>
    <w:rsid w:val="008127EE"/>
    <w:rsid w:val="0081292B"/>
    <w:rsid w:val="00813A9E"/>
    <w:rsid w:val="00813DF9"/>
    <w:rsid w:val="00814277"/>
    <w:rsid w:val="00815569"/>
    <w:rsid w:val="00815621"/>
    <w:rsid w:val="00815711"/>
    <w:rsid w:val="00815CC1"/>
    <w:rsid w:val="00816582"/>
    <w:rsid w:val="00816B1D"/>
    <w:rsid w:val="00817E37"/>
    <w:rsid w:val="00821424"/>
    <w:rsid w:val="008218A1"/>
    <w:rsid w:val="00822B49"/>
    <w:rsid w:val="00822D79"/>
    <w:rsid w:val="00823907"/>
    <w:rsid w:val="00824CE9"/>
    <w:rsid w:val="00825FDC"/>
    <w:rsid w:val="00827FCF"/>
    <w:rsid w:val="00831642"/>
    <w:rsid w:val="00831994"/>
    <w:rsid w:val="00832137"/>
    <w:rsid w:val="00833475"/>
    <w:rsid w:val="00833FC7"/>
    <w:rsid w:val="0083410C"/>
    <w:rsid w:val="008348C1"/>
    <w:rsid w:val="0083501E"/>
    <w:rsid w:val="008352F6"/>
    <w:rsid w:val="008359E4"/>
    <w:rsid w:val="00835C36"/>
    <w:rsid w:val="008404E5"/>
    <w:rsid w:val="0084170E"/>
    <w:rsid w:val="00841A03"/>
    <w:rsid w:val="008433DB"/>
    <w:rsid w:val="00843E63"/>
    <w:rsid w:val="008441C4"/>
    <w:rsid w:val="00844D95"/>
    <w:rsid w:val="00846392"/>
    <w:rsid w:val="008464D1"/>
    <w:rsid w:val="008469EB"/>
    <w:rsid w:val="00850243"/>
    <w:rsid w:val="008505E3"/>
    <w:rsid w:val="008507B0"/>
    <w:rsid w:val="00850882"/>
    <w:rsid w:val="008509A5"/>
    <w:rsid w:val="00851C4E"/>
    <w:rsid w:val="00851E25"/>
    <w:rsid w:val="008521C0"/>
    <w:rsid w:val="00853044"/>
    <w:rsid w:val="008538D4"/>
    <w:rsid w:val="00853C80"/>
    <w:rsid w:val="00853C9D"/>
    <w:rsid w:val="0085578D"/>
    <w:rsid w:val="008573DE"/>
    <w:rsid w:val="00857400"/>
    <w:rsid w:val="00857818"/>
    <w:rsid w:val="00860180"/>
    <w:rsid w:val="00861515"/>
    <w:rsid w:val="00861647"/>
    <w:rsid w:val="00861C52"/>
    <w:rsid w:val="00861FD9"/>
    <w:rsid w:val="00862879"/>
    <w:rsid w:val="008629CE"/>
    <w:rsid w:val="008629E6"/>
    <w:rsid w:val="008637B7"/>
    <w:rsid w:val="00863D55"/>
    <w:rsid w:val="00864D2E"/>
    <w:rsid w:val="00865596"/>
    <w:rsid w:val="00865DEC"/>
    <w:rsid w:val="00866B1E"/>
    <w:rsid w:val="00866B58"/>
    <w:rsid w:val="008670FB"/>
    <w:rsid w:val="00867F85"/>
    <w:rsid w:val="00870B4D"/>
    <w:rsid w:val="00870D86"/>
    <w:rsid w:val="00871A92"/>
    <w:rsid w:val="008723DF"/>
    <w:rsid w:val="008735C5"/>
    <w:rsid w:val="00875F8F"/>
    <w:rsid w:val="0087637C"/>
    <w:rsid w:val="008766E1"/>
    <w:rsid w:val="00880036"/>
    <w:rsid w:val="0088049D"/>
    <w:rsid w:val="00882853"/>
    <w:rsid w:val="00883469"/>
    <w:rsid w:val="00884687"/>
    <w:rsid w:val="008846E4"/>
    <w:rsid w:val="00884CE3"/>
    <w:rsid w:val="008852F3"/>
    <w:rsid w:val="00886A13"/>
    <w:rsid w:val="008875CE"/>
    <w:rsid w:val="00891050"/>
    <w:rsid w:val="008912A9"/>
    <w:rsid w:val="008930A9"/>
    <w:rsid w:val="00893B6D"/>
    <w:rsid w:val="00894893"/>
    <w:rsid w:val="008972ED"/>
    <w:rsid w:val="0089759F"/>
    <w:rsid w:val="00897EE7"/>
    <w:rsid w:val="008A0641"/>
    <w:rsid w:val="008A0EBB"/>
    <w:rsid w:val="008A173E"/>
    <w:rsid w:val="008A23A9"/>
    <w:rsid w:val="008A2A2C"/>
    <w:rsid w:val="008A2BB6"/>
    <w:rsid w:val="008A2D06"/>
    <w:rsid w:val="008A379F"/>
    <w:rsid w:val="008A3B29"/>
    <w:rsid w:val="008A3D39"/>
    <w:rsid w:val="008A3DD7"/>
    <w:rsid w:val="008A3E72"/>
    <w:rsid w:val="008A41E8"/>
    <w:rsid w:val="008A4CCE"/>
    <w:rsid w:val="008A4E09"/>
    <w:rsid w:val="008A6CA3"/>
    <w:rsid w:val="008A7AEA"/>
    <w:rsid w:val="008A7DD5"/>
    <w:rsid w:val="008A7F3E"/>
    <w:rsid w:val="008B00D8"/>
    <w:rsid w:val="008B28FB"/>
    <w:rsid w:val="008B3B57"/>
    <w:rsid w:val="008B3F1A"/>
    <w:rsid w:val="008B3F60"/>
    <w:rsid w:val="008B41A8"/>
    <w:rsid w:val="008B4F53"/>
    <w:rsid w:val="008B5025"/>
    <w:rsid w:val="008B69BB"/>
    <w:rsid w:val="008B6BBB"/>
    <w:rsid w:val="008B7C1C"/>
    <w:rsid w:val="008C02D1"/>
    <w:rsid w:val="008C1A06"/>
    <w:rsid w:val="008C1B56"/>
    <w:rsid w:val="008C1D4D"/>
    <w:rsid w:val="008C2AF8"/>
    <w:rsid w:val="008C303A"/>
    <w:rsid w:val="008C41CA"/>
    <w:rsid w:val="008C4735"/>
    <w:rsid w:val="008C4C42"/>
    <w:rsid w:val="008C4C5B"/>
    <w:rsid w:val="008C5477"/>
    <w:rsid w:val="008C5843"/>
    <w:rsid w:val="008C6B4D"/>
    <w:rsid w:val="008C740B"/>
    <w:rsid w:val="008C7B00"/>
    <w:rsid w:val="008D066C"/>
    <w:rsid w:val="008D1859"/>
    <w:rsid w:val="008D1E1E"/>
    <w:rsid w:val="008D25AC"/>
    <w:rsid w:val="008D31DE"/>
    <w:rsid w:val="008D3679"/>
    <w:rsid w:val="008D43F6"/>
    <w:rsid w:val="008D4773"/>
    <w:rsid w:val="008D49E6"/>
    <w:rsid w:val="008D51DD"/>
    <w:rsid w:val="008D5D91"/>
    <w:rsid w:val="008D62E6"/>
    <w:rsid w:val="008D643D"/>
    <w:rsid w:val="008E00C3"/>
    <w:rsid w:val="008E15D9"/>
    <w:rsid w:val="008E3617"/>
    <w:rsid w:val="008E43DB"/>
    <w:rsid w:val="008E4C1A"/>
    <w:rsid w:val="008E7317"/>
    <w:rsid w:val="008E7BC2"/>
    <w:rsid w:val="008F24EC"/>
    <w:rsid w:val="008F41DC"/>
    <w:rsid w:val="008F4956"/>
    <w:rsid w:val="008F5994"/>
    <w:rsid w:val="008F5C2B"/>
    <w:rsid w:val="008F621B"/>
    <w:rsid w:val="008F7041"/>
    <w:rsid w:val="008F7E88"/>
    <w:rsid w:val="0090121A"/>
    <w:rsid w:val="009032DE"/>
    <w:rsid w:val="009040C8"/>
    <w:rsid w:val="009041CE"/>
    <w:rsid w:val="009042C2"/>
    <w:rsid w:val="00904430"/>
    <w:rsid w:val="00904A3C"/>
    <w:rsid w:val="00904A9C"/>
    <w:rsid w:val="009053F8"/>
    <w:rsid w:val="009054C7"/>
    <w:rsid w:val="00905F2C"/>
    <w:rsid w:val="009064E1"/>
    <w:rsid w:val="0090689A"/>
    <w:rsid w:val="00910224"/>
    <w:rsid w:val="00910324"/>
    <w:rsid w:val="009106DD"/>
    <w:rsid w:val="00911720"/>
    <w:rsid w:val="00912607"/>
    <w:rsid w:val="009126A2"/>
    <w:rsid w:val="00912ECB"/>
    <w:rsid w:val="00913488"/>
    <w:rsid w:val="00914F73"/>
    <w:rsid w:val="00915513"/>
    <w:rsid w:val="009155CA"/>
    <w:rsid w:val="009159FB"/>
    <w:rsid w:val="00915D01"/>
    <w:rsid w:val="00916963"/>
    <w:rsid w:val="00921C21"/>
    <w:rsid w:val="00922557"/>
    <w:rsid w:val="00923133"/>
    <w:rsid w:val="009231D0"/>
    <w:rsid w:val="00923A17"/>
    <w:rsid w:val="009242FD"/>
    <w:rsid w:val="0092551E"/>
    <w:rsid w:val="00926B2E"/>
    <w:rsid w:val="00930715"/>
    <w:rsid w:val="00930877"/>
    <w:rsid w:val="00931295"/>
    <w:rsid w:val="00931A49"/>
    <w:rsid w:val="00932AED"/>
    <w:rsid w:val="00933293"/>
    <w:rsid w:val="009334EE"/>
    <w:rsid w:val="00933E6F"/>
    <w:rsid w:val="00935E2D"/>
    <w:rsid w:val="00935E39"/>
    <w:rsid w:val="00936636"/>
    <w:rsid w:val="0094104B"/>
    <w:rsid w:val="009413E3"/>
    <w:rsid w:val="00942A05"/>
    <w:rsid w:val="00942E29"/>
    <w:rsid w:val="00942EAB"/>
    <w:rsid w:val="00943110"/>
    <w:rsid w:val="009448D8"/>
    <w:rsid w:val="00945D4D"/>
    <w:rsid w:val="00946484"/>
    <w:rsid w:val="009465F5"/>
    <w:rsid w:val="0094745A"/>
    <w:rsid w:val="009477DB"/>
    <w:rsid w:val="00950AAD"/>
    <w:rsid w:val="009514E1"/>
    <w:rsid w:val="0095174D"/>
    <w:rsid w:val="00951E04"/>
    <w:rsid w:val="00951ED7"/>
    <w:rsid w:val="009524B3"/>
    <w:rsid w:val="00952E5F"/>
    <w:rsid w:val="00952E67"/>
    <w:rsid w:val="00952F61"/>
    <w:rsid w:val="0095332C"/>
    <w:rsid w:val="0095342A"/>
    <w:rsid w:val="009537E4"/>
    <w:rsid w:val="00954170"/>
    <w:rsid w:val="009541BE"/>
    <w:rsid w:val="00955C5B"/>
    <w:rsid w:val="00955F25"/>
    <w:rsid w:val="0096113D"/>
    <w:rsid w:val="00961829"/>
    <w:rsid w:val="00961A6E"/>
    <w:rsid w:val="009628F3"/>
    <w:rsid w:val="00963C73"/>
    <w:rsid w:val="00965266"/>
    <w:rsid w:val="00965351"/>
    <w:rsid w:val="0096665E"/>
    <w:rsid w:val="00966AAD"/>
    <w:rsid w:val="00967613"/>
    <w:rsid w:val="00970F14"/>
    <w:rsid w:val="009732CC"/>
    <w:rsid w:val="009741C7"/>
    <w:rsid w:val="00974A44"/>
    <w:rsid w:val="00975625"/>
    <w:rsid w:val="0097600D"/>
    <w:rsid w:val="00977F61"/>
    <w:rsid w:val="0098043B"/>
    <w:rsid w:val="00980694"/>
    <w:rsid w:val="00981BB1"/>
    <w:rsid w:val="00981C61"/>
    <w:rsid w:val="009828DB"/>
    <w:rsid w:val="00982AC4"/>
    <w:rsid w:val="009838E1"/>
    <w:rsid w:val="0098465B"/>
    <w:rsid w:val="00986649"/>
    <w:rsid w:val="009869F9"/>
    <w:rsid w:val="00986E26"/>
    <w:rsid w:val="009870D3"/>
    <w:rsid w:val="00987437"/>
    <w:rsid w:val="00987F27"/>
    <w:rsid w:val="0099064F"/>
    <w:rsid w:val="00990706"/>
    <w:rsid w:val="00990982"/>
    <w:rsid w:val="0099333B"/>
    <w:rsid w:val="00995E28"/>
    <w:rsid w:val="00996BF1"/>
    <w:rsid w:val="009972E3"/>
    <w:rsid w:val="009977BD"/>
    <w:rsid w:val="00997A1A"/>
    <w:rsid w:val="00997BC1"/>
    <w:rsid w:val="009A0C36"/>
    <w:rsid w:val="009A116A"/>
    <w:rsid w:val="009A13A7"/>
    <w:rsid w:val="009A1869"/>
    <w:rsid w:val="009A27E3"/>
    <w:rsid w:val="009A2E91"/>
    <w:rsid w:val="009A2F34"/>
    <w:rsid w:val="009A325F"/>
    <w:rsid w:val="009A3740"/>
    <w:rsid w:val="009A3D0E"/>
    <w:rsid w:val="009A611D"/>
    <w:rsid w:val="009B086A"/>
    <w:rsid w:val="009B0B06"/>
    <w:rsid w:val="009B11F4"/>
    <w:rsid w:val="009B1C07"/>
    <w:rsid w:val="009B219C"/>
    <w:rsid w:val="009B3E7D"/>
    <w:rsid w:val="009B5D8E"/>
    <w:rsid w:val="009B6E70"/>
    <w:rsid w:val="009B711A"/>
    <w:rsid w:val="009B7A00"/>
    <w:rsid w:val="009B7E24"/>
    <w:rsid w:val="009C152D"/>
    <w:rsid w:val="009C202B"/>
    <w:rsid w:val="009C25E7"/>
    <w:rsid w:val="009C3C53"/>
    <w:rsid w:val="009C3E52"/>
    <w:rsid w:val="009C49CE"/>
    <w:rsid w:val="009C4D2B"/>
    <w:rsid w:val="009C55D1"/>
    <w:rsid w:val="009C5EA7"/>
    <w:rsid w:val="009C5FFE"/>
    <w:rsid w:val="009D049E"/>
    <w:rsid w:val="009D0EF4"/>
    <w:rsid w:val="009D12B4"/>
    <w:rsid w:val="009D1A48"/>
    <w:rsid w:val="009D1CDD"/>
    <w:rsid w:val="009D25BA"/>
    <w:rsid w:val="009D2946"/>
    <w:rsid w:val="009D29E2"/>
    <w:rsid w:val="009D2CEE"/>
    <w:rsid w:val="009D4078"/>
    <w:rsid w:val="009D48AE"/>
    <w:rsid w:val="009D5733"/>
    <w:rsid w:val="009D669F"/>
    <w:rsid w:val="009D711D"/>
    <w:rsid w:val="009E0506"/>
    <w:rsid w:val="009E1284"/>
    <w:rsid w:val="009E1434"/>
    <w:rsid w:val="009E31B4"/>
    <w:rsid w:val="009E3417"/>
    <w:rsid w:val="009E4182"/>
    <w:rsid w:val="009E48A5"/>
    <w:rsid w:val="009E5AF2"/>
    <w:rsid w:val="009E5C0F"/>
    <w:rsid w:val="009F03C2"/>
    <w:rsid w:val="009F0CC3"/>
    <w:rsid w:val="009F0F53"/>
    <w:rsid w:val="009F2153"/>
    <w:rsid w:val="009F313B"/>
    <w:rsid w:val="009F3389"/>
    <w:rsid w:val="009F378C"/>
    <w:rsid w:val="009F3EED"/>
    <w:rsid w:val="009F4146"/>
    <w:rsid w:val="009F451F"/>
    <w:rsid w:val="009F4B83"/>
    <w:rsid w:val="009F5E00"/>
    <w:rsid w:val="009F7652"/>
    <w:rsid w:val="009F7FE9"/>
    <w:rsid w:val="00A00217"/>
    <w:rsid w:val="00A00368"/>
    <w:rsid w:val="00A01915"/>
    <w:rsid w:val="00A0274D"/>
    <w:rsid w:val="00A039CE"/>
    <w:rsid w:val="00A049BC"/>
    <w:rsid w:val="00A05B84"/>
    <w:rsid w:val="00A071D9"/>
    <w:rsid w:val="00A142C0"/>
    <w:rsid w:val="00A14A4A"/>
    <w:rsid w:val="00A1568C"/>
    <w:rsid w:val="00A15F74"/>
    <w:rsid w:val="00A16B4F"/>
    <w:rsid w:val="00A16D55"/>
    <w:rsid w:val="00A16F75"/>
    <w:rsid w:val="00A202B8"/>
    <w:rsid w:val="00A209A6"/>
    <w:rsid w:val="00A2171F"/>
    <w:rsid w:val="00A2315E"/>
    <w:rsid w:val="00A24C5F"/>
    <w:rsid w:val="00A251CE"/>
    <w:rsid w:val="00A2563D"/>
    <w:rsid w:val="00A2699A"/>
    <w:rsid w:val="00A27176"/>
    <w:rsid w:val="00A275FE"/>
    <w:rsid w:val="00A279F7"/>
    <w:rsid w:val="00A301D9"/>
    <w:rsid w:val="00A30958"/>
    <w:rsid w:val="00A312B2"/>
    <w:rsid w:val="00A33736"/>
    <w:rsid w:val="00A337E4"/>
    <w:rsid w:val="00A345BE"/>
    <w:rsid w:val="00A35162"/>
    <w:rsid w:val="00A351E8"/>
    <w:rsid w:val="00A355AE"/>
    <w:rsid w:val="00A35828"/>
    <w:rsid w:val="00A35DA9"/>
    <w:rsid w:val="00A36B31"/>
    <w:rsid w:val="00A37F36"/>
    <w:rsid w:val="00A42404"/>
    <w:rsid w:val="00A4263D"/>
    <w:rsid w:val="00A441B8"/>
    <w:rsid w:val="00A443F8"/>
    <w:rsid w:val="00A44F75"/>
    <w:rsid w:val="00A45A00"/>
    <w:rsid w:val="00A463BC"/>
    <w:rsid w:val="00A471D0"/>
    <w:rsid w:val="00A47467"/>
    <w:rsid w:val="00A47D91"/>
    <w:rsid w:val="00A51B0E"/>
    <w:rsid w:val="00A52C94"/>
    <w:rsid w:val="00A530CA"/>
    <w:rsid w:val="00A537D9"/>
    <w:rsid w:val="00A53823"/>
    <w:rsid w:val="00A53BE3"/>
    <w:rsid w:val="00A54490"/>
    <w:rsid w:val="00A54CED"/>
    <w:rsid w:val="00A556AC"/>
    <w:rsid w:val="00A571BD"/>
    <w:rsid w:val="00A579B4"/>
    <w:rsid w:val="00A60AE1"/>
    <w:rsid w:val="00A61A26"/>
    <w:rsid w:val="00A61CCC"/>
    <w:rsid w:val="00A6220A"/>
    <w:rsid w:val="00A62522"/>
    <w:rsid w:val="00A64782"/>
    <w:rsid w:val="00A65B94"/>
    <w:rsid w:val="00A65F66"/>
    <w:rsid w:val="00A67966"/>
    <w:rsid w:val="00A70262"/>
    <w:rsid w:val="00A7133A"/>
    <w:rsid w:val="00A717CB"/>
    <w:rsid w:val="00A71A6A"/>
    <w:rsid w:val="00A71D7A"/>
    <w:rsid w:val="00A72CCF"/>
    <w:rsid w:val="00A72CF6"/>
    <w:rsid w:val="00A736E8"/>
    <w:rsid w:val="00A75529"/>
    <w:rsid w:val="00A75EC1"/>
    <w:rsid w:val="00A77BDD"/>
    <w:rsid w:val="00A8072D"/>
    <w:rsid w:val="00A81782"/>
    <w:rsid w:val="00A81926"/>
    <w:rsid w:val="00A81981"/>
    <w:rsid w:val="00A81B28"/>
    <w:rsid w:val="00A82155"/>
    <w:rsid w:val="00A82738"/>
    <w:rsid w:val="00A82E0E"/>
    <w:rsid w:val="00A8376B"/>
    <w:rsid w:val="00A84176"/>
    <w:rsid w:val="00A85AAF"/>
    <w:rsid w:val="00A90FFE"/>
    <w:rsid w:val="00A916D2"/>
    <w:rsid w:val="00A9287A"/>
    <w:rsid w:val="00A92CCE"/>
    <w:rsid w:val="00A92E77"/>
    <w:rsid w:val="00A930DF"/>
    <w:rsid w:val="00A9390F"/>
    <w:rsid w:val="00A94F77"/>
    <w:rsid w:val="00A950F8"/>
    <w:rsid w:val="00A956A2"/>
    <w:rsid w:val="00A96D1F"/>
    <w:rsid w:val="00AA0B19"/>
    <w:rsid w:val="00AA1349"/>
    <w:rsid w:val="00AA1CA6"/>
    <w:rsid w:val="00AA2745"/>
    <w:rsid w:val="00AA2B52"/>
    <w:rsid w:val="00AA2C5B"/>
    <w:rsid w:val="00AA30CE"/>
    <w:rsid w:val="00AA3509"/>
    <w:rsid w:val="00AA3688"/>
    <w:rsid w:val="00AA3C62"/>
    <w:rsid w:val="00AA551D"/>
    <w:rsid w:val="00AA61EC"/>
    <w:rsid w:val="00AA68E1"/>
    <w:rsid w:val="00AA6C0F"/>
    <w:rsid w:val="00AA7CCF"/>
    <w:rsid w:val="00AB09DA"/>
    <w:rsid w:val="00AB1984"/>
    <w:rsid w:val="00AB1BDC"/>
    <w:rsid w:val="00AB1CB3"/>
    <w:rsid w:val="00AB29A5"/>
    <w:rsid w:val="00AB3CE3"/>
    <w:rsid w:val="00AB45AD"/>
    <w:rsid w:val="00AB4D8A"/>
    <w:rsid w:val="00AB647D"/>
    <w:rsid w:val="00AB64D3"/>
    <w:rsid w:val="00AB6B18"/>
    <w:rsid w:val="00AB6EF2"/>
    <w:rsid w:val="00AB7871"/>
    <w:rsid w:val="00AB7E06"/>
    <w:rsid w:val="00AC000B"/>
    <w:rsid w:val="00AC00B3"/>
    <w:rsid w:val="00AC31C6"/>
    <w:rsid w:val="00AC3FB1"/>
    <w:rsid w:val="00AC44FE"/>
    <w:rsid w:val="00AC4DDA"/>
    <w:rsid w:val="00AC57E8"/>
    <w:rsid w:val="00AC5DA8"/>
    <w:rsid w:val="00AC5E1D"/>
    <w:rsid w:val="00AC5FD1"/>
    <w:rsid w:val="00AC697F"/>
    <w:rsid w:val="00AC7451"/>
    <w:rsid w:val="00AC7990"/>
    <w:rsid w:val="00AC7F11"/>
    <w:rsid w:val="00AD0F32"/>
    <w:rsid w:val="00AD17F8"/>
    <w:rsid w:val="00AD296E"/>
    <w:rsid w:val="00AD2CFA"/>
    <w:rsid w:val="00AD3187"/>
    <w:rsid w:val="00AD3491"/>
    <w:rsid w:val="00AD41AE"/>
    <w:rsid w:val="00AD4536"/>
    <w:rsid w:val="00AD4FE1"/>
    <w:rsid w:val="00AD54F7"/>
    <w:rsid w:val="00AD5C29"/>
    <w:rsid w:val="00AD62F5"/>
    <w:rsid w:val="00AD6FAD"/>
    <w:rsid w:val="00AD79B1"/>
    <w:rsid w:val="00AD7D08"/>
    <w:rsid w:val="00AE0F27"/>
    <w:rsid w:val="00AE13C4"/>
    <w:rsid w:val="00AE1D19"/>
    <w:rsid w:val="00AE2BAC"/>
    <w:rsid w:val="00AE2C62"/>
    <w:rsid w:val="00AE3210"/>
    <w:rsid w:val="00AE55FE"/>
    <w:rsid w:val="00AE6B47"/>
    <w:rsid w:val="00AE73EA"/>
    <w:rsid w:val="00AF1334"/>
    <w:rsid w:val="00AF1396"/>
    <w:rsid w:val="00AF1CE2"/>
    <w:rsid w:val="00AF2143"/>
    <w:rsid w:val="00AF300A"/>
    <w:rsid w:val="00AF34C2"/>
    <w:rsid w:val="00AF3645"/>
    <w:rsid w:val="00AF4330"/>
    <w:rsid w:val="00AF5466"/>
    <w:rsid w:val="00AF5BD3"/>
    <w:rsid w:val="00B00247"/>
    <w:rsid w:val="00B0158B"/>
    <w:rsid w:val="00B01890"/>
    <w:rsid w:val="00B01DC5"/>
    <w:rsid w:val="00B02956"/>
    <w:rsid w:val="00B03FCD"/>
    <w:rsid w:val="00B055CF"/>
    <w:rsid w:val="00B06538"/>
    <w:rsid w:val="00B06E6C"/>
    <w:rsid w:val="00B07299"/>
    <w:rsid w:val="00B10703"/>
    <w:rsid w:val="00B1375D"/>
    <w:rsid w:val="00B20839"/>
    <w:rsid w:val="00B20C07"/>
    <w:rsid w:val="00B20DC8"/>
    <w:rsid w:val="00B221FB"/>
    <w:rsid w:val="00B238CB"/>
    <w:rsid w:val="00B23B40"/>
    <w:rsid w:val="00B23E0E"/>
    <w:rsid w:val="00B23FCF"/>
    <w:rsid w:val="00B2438E"/>
    <w:rsid w:val="00B26FD4"/>
    <w:rsid w:val="00B27682"/>
    <w:rsid w:val="00B30A89"/>
    <w:rsid w:val="00B330A9"/>
    <w:rsid w:val="00B33BCC"/>
    <w:rsid w:val="00B353CF"/>
    <w:rsid w:val="00B36087"/>
    <w:rsid w:val="00B37940"/>
    <w:rsid w:val="00B37B80"/>
    <w:rsid w:val="00B37EA8"/>
    <w:rsid w:val="00B4173C"/>
    <w:rsid w:val="00B4194F"/>
    <w:rsid w:val="00B441AC"/>
    <w:rsid w:val="00B44F0A"/>
    <w:rsid w:val="00B45E64"/>
    <w:rsid w:val="00B46C03"/>
    <w:rsid w:val="00B4739E"/>
    <w:rsid w:val="00B475BD"/>
    <w:rsid w:val="00B47CA8"/>
    <w:rsid w:val="00B50FD1"/>
    <w:rsid w:val="00B5220B"/>
    <w:rsid w:val="00B52CB4"/>
    <w:rsid w:val="00B53C15"/>
    <w:rsid w:val="00B55E2F"/>
    <w:rsid w:val="00B5620A"/>
    <w:rsid w:val="00B564D9"/>
    <w:rsid w:val="00B56BAA"/>
    <w:rsid w:val="00B575B5"/>
    <w:rsid w:val="00B57BBE"/>
    <w:rsid w:val="00B609D1"/>
    <w:rsid w:val="00B60E13"/>
    <w:rsid w:val="00B611F5"/>
    <w:rsid w:val="00B6133C"/>
    <w:rsid w:val="00B623A9"/>
    <w:rsid w:val="00B626B9"/>
    <w:rsid w:val="00B651B3"/>
    <w:rsid w:val="00B65767"/>
    <w:rsid w:val="00B658B1"/>
    <w:rsid w:val="00B661E4"/>
    <w:rsid w:val="00B66E90"/>
    <w:rsid w:val="00B7007F"/>
    <w:rsid w:val="00B704B5"/>
    <w:rsid w:val="00B71384"/>
    <w:rsid w:val="00B72AE4"/>
    <w:rsid w:val="00B72CD3"/>
    <w:rsid w:val="00B737A9"/>
    <w:rsid w:val="00B74EF6"/>
    <w:rsid w:val="00B75703"/>
    <w:rsid w:val="00B75CEB"/>
    <w:rsid w:val="00B7676D"/>
    <w:rsid w:val="00B76DF5"/>
    <w:rsid w:val="00B77DBB"/>
    <w:rsid w:val="00B8030F"/>
    <w:rsid w:val="00B8053D"/>
    <w:rsid w:val="00B80A08"/>
    <w:rsid w:val="00B80C7B"/>
    <w:rsid w:val="00B81406"/>
    <w:rsid w:val="00B81BF4"/>
    <w:rsid w:val="00B81C2D"/>
    <w:rsid w:val="00B821B9"/>
    <w:rsid w:val="00B842A7"/>
    <w:rsid w:val="00B86EC7"/>
    <w:rsid w:val="00B87EFA"/>
    <w:rsid w:val="00B904FC"/>
    <w:rsid w:val="00B90A6C"/>
    <w:rsid w:val="00B91DC8"/>
    <w:rsid w:val="00B91E85"/>
    <w:rsid w:val="00B92346"/>
    <w:rsid w:val="00B928B7"/>
    <w:rsid w:val="00B9322E"/>
    <w:rsid w:val="00B94A1F"/>
    <w:rsid w:val="00B9560C"/>
    <w:rsid w:val="00B95AAB"/>
    <w:rsid w:val="00B95C50"/>
    <w:rsid w:val="00B95F6B"/>
    <w:rsid w:val="00B9610D"/>
    <w:rsid w:val="00B97ED1"/>
    <w:rsid w:val="00BA0418"/>
    <w:rsid w:val="00BA053F"/>
    <w:rsid w:val="00BA07D5"/>
    <w:rsid w:val="00BA106D"/>
    <w:rsid w:val="00BA12DD"/>
    <w:rsid w:val="00BA1BB1"/>
    <w:rsid w:val="00BA2E25"/>
    <w:rsid w:val="00BA36E0"/>
    <w:rsid w:val="00BA42A6"/>
    <w:rsid w:val="00BA64F0"/>
    <w:rsid w:val="00BA69FE"/>
    <w:rsid w:val="00BA6D8E"/>
    <w:rsid w:val="00BA7039"/>
    <w:rsid w:val="00BB1AD4"/>
    <w:rsid w:val="00BB281D"/>
    <w:rsid w:val="00BB35C9"/>
    <w:rsid w:val="00BB3B12"/>
    <w:rsid w:val="00BB3ECF"/>
    <w:rsid w:val="00BB55E7"/>
    <w:rsid w:val="00BB5A74"/>
    <w:rsid w:val="00BB60A7"/>
    <w:rsid w:val="00BB6F33"/>
    <w:rsid w:val="00BB7358"/>
    <w:rsid w:val="00BB76D6"/>
    <w:rsid w:val="00BB7E45"/>
    <w:rsid w:val="00BC12FC"/>
    <w:rsid w:val="00BC12FE"/>
    <w:rsid w:val="00BC14A4"/>
    <w:rsid w:val="00BC2144"/>
    <w:rsid w:val="00BC34E9"/>
    <w:rsid w:val="00BC44D4"/>
    <w:rsid w:val="00BC47A0"/>
    <w:rsid w:val="00BC4B5D"/>
    <w:rsid w:val="00BC4E80"/>
    <w:rsid w:val="00BC5374"/>
    <w:rsid w:val="00BC663A"/>
    <w:rsid w:val="00BC6843"/>
    <w:rsid w:val="00BC76C9"/>
    <w:rsid w:val="00BC7A16"/>
    <w:rsid w:val="00BC7A2E"/>
    <w:rsid w:val="00BD016F"/>
    <w:rsid w:val="00BD063E"/>
    <w:rsid w:val="00BD0FF2"/>
    <w:rsid w:val="00BD1FD2"/>
    <w:rsid w:val="00BD1FE4"/>
    <w:rsid w:val="00BD259A"/>
    <w:rsid w:val="00BD25E1"/>
    <w:rsid w:val="00BD5237"/>
    <w:rsid w:val="00BD5402"/>
    <w:rsid w:val="00BD78BF"/>
    <w:rsid w:val="00BD7B6C"/>
    <w:rsid w:val="00BE033F"/>
    <w:rsid w:val="00BE2BFC"/>
    <w:rsid w:val="00BE3594"/>
    <w:rsid w:val="00BE49D9"/>
    <w:rsid w:val="00BE4A6F"/>
    <w:rsid w:val="00BE4E42"/>
    <w:rsid w:val="00BE4E44"/>
    <w:rsid w:val="00BE52F3"/>
    <w:rsid w:val="00BE65B0"/>
    <w:rsid w:val="00BE7883"/>
    <w:rsid w:val="00BE7AFF"/>
    <w:rsid w:val="00BE7EA9"/>
    <w:rsid w:val="00BF054B"/>
    <w:rsid w:val="00BF105A"/>
    <w:rsid w:val="00BF213B"/>
    <w:rsid w:val="00BF24A3"/>
    <w:rsid w:val="00BF2680"/>
    <w:rsid w:val="00BF5541"/>
    <w:rsid w:val="00BF6FBD"/>
    <w:rsid w:val="00C00EA2"/>
    <w:rsid w:val="00C012A8"/>
    <w:rsid w:val="00C01944"/>
    <w:rsid w:val="00C026DC"/>
    <w:rsid w:val="00C02C8D"/>
    <w:rsid w:val="00C02F71"/>
    <w:rsid w:val="00C02F7C"/>
    <w:rsid w:val="00C03109"/>
    <w:rsid w:val="00C03236"/>
    <w:rsid w:val="00C03922"/>
    <w:rsid w:val="00C04290"/>
    <w:rsid w:val="00C05A65"/>
    <w:rsid w:val="00C060F9"/>
    <w:rsid w:val="00C1052F"/>
    <w:rsid w:val="00C12C33"/>
    <w:rsid w:val="00C130BB"/>
    <w:rsid w:val="00C13554"/>
    <w:rsid w:val="00C13F5B"/>
    <w:rsid w:val="00C15879"/>
    <w:rsid w:val="00C15BA6"/>
    <w:rsid w:val="00C169D5"/>
    <w:rsid w:val="00C17CA3"/>
    <w:rsid w:val="00C2033F"/>
    <w:rsid w:val="00C20412"/>
    <w:rsid w:val="00C21272"/>
    <w:rsid w:val="00C22B23"/>
    <w:rsid w:val="00C23254"/>
    <w:rsid w:val="00C236EB"/>
    <w:rsid w:val="00C24550"/>
    <w:rsid w:val="00C2482F"/>
    <w:rsid w:val="00C25C04"/>
    <w:rsid w:val="00C26517"/>
    <w:rsid w:val="00C27F60"/>
    <w:rsid w:val="00C30A29"/>
    <w:rsid w:val="00C31632"/>
    <w:rsid w:val="00C31B3D"/>
    <w:rsid w:val="00C32C29"/>
    <w:rsid w:val="00C33381"/>
    <w:rsid w:val="00C335D3"/>
    <w:rsid w:val="00C352F3"/>
    <w:rsid w:val="00C3574D"/>
    <w:rsid w:val="00C358E9"/>
    <w:rsid w:val="00C35C3D"/>
    <w:rsid w:val="00C363F0"/>
    <w:rsid w:val="00C36A2F"/>
    <w:rsid w:val="00C37022"/>
    <w:rsid w:val="00C37F3D"/>
    <w:rsid w:val="00C426CF"/>
    <w:rsid w:val="00C43644"/>
    <w:rsid w:val="00C43F79"/>
    <w:rsid w:val="00C458C7"/>
    <w:rsid w:val="00C45C4A"/>
    <w:rsid w:val="00C460E4"/>
    <w:rsid w:val="00C462BF"/>
    <w:rsid w:val="00C479A6"/>
    <w:rsid w:val="00C503F0"/>
    <w:rsid w:val="00C506DE"/>
    <w:rsid w:val="00C51620"/>
    <w:rsid w:val="00C542F7"/>
    <w:rsid w:val="00C5642C"/>
    <w:rsid w:val="00C565ED"/>
    <w:rsid w:val="00C56C0A"/>
    <w:rsid w:val="00C57108"/>
    <w:rsid w:val="00C573C3"/>
    <w:rsid w:val="00C574F2"/>
    <w:rsid w:val="00C57A83"/>
    <w:rsid w:val="00C60D25"/>
    <w:rsid w:val="00C637C0"/>
    <w:rsid w:val="00C63D61"/>
    <w:rsid w:val="00C64131"/>
    <w:rsid w:val="00C649F8"/>
    <w:rsid w:val="00C64E66"/>
    <w:rsid w:val="00C64F8A"/>
    <w:rsid w:val="00C65FC3"/>
    <w:rsid w:val="00C66664"/>
    <w:rsid w:val="00C67A4B"/>
    <w:rsid w:val="00C701E4"/>
    <w:rsid w:val="00C70DDF"/>
    <w:rsid w:val="00C7160D"/>
    <w:rsid w:val="00C7215C"/>
    <w:rsid w:val="00C7233D"/>
    <w:rsid w:val="00C72520"/>
    <w:rsid w:val="00C72BF0"/>
    <w:rsid w:val="00C731EA"/>
    <w:rsid w:val="00C74530"/>
    <w:rsid w:val="00C7532B"/>
    <w:rsid w:val="00C75C17"/>
    <w:rsid w:val="00C75CDA"/>
    <w:rsid w:val="00C76983"/>
    <w:rsid w:val="00C77339"/>
    <w:rsid w:val="00C77541"/>
    <w:rsid w:val="00C776CB"/>
    <w:rsid w:val="00C778A7"/>
    <w:rsid w:val="00C8044A"/>
    <w:rsid w:val="00C80C30"/>
    <w:rsid w:val="00C82569"/>
    <w:rsid w:val="00C828B7"/>
    <w:rsid w:val="00C84AAD"/>
    <w:rsid w:val="00C852B4"/>
    <w:rsid w:val="00C853DF"/>
    <w:rsid w:val="00C85925"/>
    <w:rsid w:val="00C85B34"/>
    <w:rsid w:val="00C85E6B"/>
    <w:rsid w:val="00C86531"/>
    <w:rsid w:val="00C86DC8"/>
    <w:rsid w:val="00C87E99"/>
    <w:rsid w:val="00C90CB4"/>
    <w:rsid w:val="00C910D8"/>
    <w:rsid w:val="00C916AE"/>
    <w:rsid w:val="00C91FDB"/>
    <w:rsid w:val="00C92B6B"/>
    <w:rsid w:val="00C937F6"/>
    <w:rsid w:val="00C93880"/>
    <w:rsid w:val="00C939E1"/>
    <w:rsid w:val="00C93A28"/>
    <w:rsid w:val="00C947D6"/>
    <w:rsid w:val="00C947DC"/>
    <w:rsid w:val="00C952FC"/>
    <w:rsid w:val="00C959CB"/>
    <w:rsid w:val="00C968D8"/>
    <w:rsid w:val="00CA0149"/>
    <w:rsid w:val="00CA017B"/>
    <w:rsid w:val="00CA0EB3"/>
    <w:rsid w:val="00CA198B"/>
    <w:rsid w:val="00CA31C4"/>
    <w:rsid w:val="00CA34A2"/>
    <w:rsid w:val="00CA3FFA"/>
    <w:rsid w:val="00CA4959"/>
    <w:rsid w:val="00CA4DAA"/>
    <w:rsid w:val="00CA51A5"/>
    <w:rsid w:val="00CA5D7C"/>
    <w:rsid w:val="00CA62A5"/>
    <w:rsid w:val="00CA7100"/>
    <w:rsid w:val="00CA7830"/>
    <w:rsid w:val="00CB009A"/>
    <w:rsid w:val="00CB0134"/>
    <w:rsid w:val="00CB052B"/>
    <w:rsid w:val="00CB1094"/>
    <w:rsid w:val="00CB1331"/>
    <w:rsid w:val="00CB2ADA"/>
    <w:rsid w:val="00CB3139"/>
    <w:rsid w:val="00CB5B65"/>
    <w:rsid w:val="00CB656D"/>
    <w:rsid w:val="00CB6E9E"/>
    <w:rsid w:val="00CB7E20"/>
    <w:rsid w:val="00CC0118"/>
    <w:rsid w:val="00CC05E2"/>
    <w:rsid w:val="00CC0869"/>
    <w:rsid w:val="00CC5668"/>
    <w:rsid w:val="00CC56E8"/>
    <w:rsid w:val="00CC6C54"/>
    <w:rsid w:val="00CC74A5"/>
    <w:rsid w:val="00CD0B41"/>
    <w:rsid w:val="00CD10DA"/>
    <w:rsid w:val="00CD11DC"/>
    <w:rsid w:val="00CD2258"/>
    <w:rsid w:val="00CD4A02"/>
    <w:rsid w:val="00CD4FE5"/>
    <w:rsid w:val="00CD5455"/>
    <w:rsid w:val="00CD6079"/>
    <w:rsid w:val="00CD62B7"/>
    <w:rsid w:val="00CD6452"/>
    <w:rsid w:val="00CD709C"/>
    <w:rsid w:val="00CD78D7"/>
    <w:rsid w:val="00CD7B01"/>
    <w:rsid w:val="00CD7CF0"/>
    <w:rsid w:val="00CE0113"/>
    <w:rsid w:val="00CE0B28"/>
    <w:rsid w:val="00CE1197"/>
    <w:rsid w:val="00CE266D"/>
    <w:rsid w:val="00CE2887"/>
    <w:rsid w:val="00CE2BD8"/>
    <w:rsid w:val="00CE345E"/>
    <w:rsid w:val="00CE4885"/>
    <w:rsid w:val="00CE55ED"/>
    <w:rsid w:val="00CE5E64"/>
    <w:rsid w:val="00CE5F2A"/>
    <w:rsid w:val="00CE6A9D"/>
    <w:rsid w:val="00CE6CFD"/>
    <w:rsid w:val="00CE7A0E"/>
    <w:rsid w:val="00CE7E7C"/>
    <w:rsid w:val="00CF321E"/>
    <w:rsid w:val="00CF388C"/>
    <w:rsid w:val="00CF5523"/>
    <w:rsid w:val="00CF683E"/>
    <w:rsid w:val="00CF7030"/>
    <w:rsid w:val="00CF73F7"/>
    <w:rsid w:val="00CF7773"/>
    <w:rsid w:val="00CF77D3"/>
    <w:rsid w:val="00CF799A"/>
    <w:rsid w:val="00CF7E6F"/>
    <w:rsid w:val="00D01DAC"/>
    <w:rsid w:val="00D02DB4"/>
    <w:rsid w:val="00D03505"/>
    <w:rsid w:val="00D04019"/>
    <w:rsid w:val="00D04271"/>
    <w:rsid w:val="00D046BD"/>
    <w:rsid w:val="00D053EA"/>
    <w:rsid w:val="00D05BF5"/>
    <w:rsid w:val="00D06236"/>
    <w:rsid w:val="00D0629D"/>
    <w:rsid w:val="00D0669C"/>
    <w:rsid w:val="00D0772E"/>
    <w:rsid w:val="00D0799B"/>
    <w:rsid w:val="00D10112"/>
    <w:rsid w:val="00D104CD"/>
    <w:rsid w:val="00D1079A"/>
    <w:rsid w:val="00D10F9C"/>
    <w:rsid w:val="00D11019"/>
    <w:rsid w:val="00D12281"/>
    <w:rsid w:val="00D131EC"/>
    <w:rsid w:val="00D1348B"/>
    <w:rsid w:val="00D147F9"/>
    <w:rsid w:val="00D14D76"/>
    <w:rsid w:val="00D15129"/>
    <w:rsid w:val="00D16CDD"/>
    <w:rsid w:val="00D175C0"/>
    <w:rsid w:val="00D17F83"/>
    <w:rsid w:val="00D20565"/>
    <w:rsid w:val="00D222B5"/>
    <w:rsid w:val="00D22AC3"/>
    <w:rsid w:val="00D23E27"/>
    <w:rsid w:val="00D2435F"/>
    <w:rsid w:val="00D246ED"/>
    <w:rsid w:val="00D2487B"/>
    <w:rsid w:val="00D25607"/>
    <w:rsid w:val="00D26352"/>
    <w:rsid w:val="00D269CA"/>
    <w:rsid w:val="00D26DC3"/>
    <w:rsid w:val="00D27078"/>
    <w:rsid w:val="00D2710E"/>
    <w:rsid w:val="00D278D5"/>
    <w:rsid w:val="00D307D9"/>
    <w:rsid w:val="00D30C49"/>
    <w:rsid w:val="00D30E41"/>
    <w:rsid w:val="00D31504"/>
    <w:rsid w:val="00D316C9"/>
    <w:rsid w:val="00D317E5"/>
    <w:rsid w:val="00D31BB6"/>
    <w:rsid w:val="00D325B3"/>
    <w:rsid w:val="00D33171"/>
    <w:rsid w:val="00D336ED"/>
    <w:rsid w:val="00D337DA"/>
    <w:rsid w:val="00D35622"/>
    <w:rsid w:val="00D360D1"/>
    <w:rsid w:val="00D36855"/>
    <w:rsid w:val="00D374D8"/>
    <w:rsid w:val="00D37FB0"/>
    <w:rsid w:val="00D406DF"/>
    <w:rsid w:val="00D40F8D"/>
    <w:rsid w:val="00D41395"/>
    <w:rsid w:val="00D4168E"/>
    <w:rsid w:val="00D41E46"/>
    <w:rsid w:val="00D42314"/>
    <w:rsid w:val="00D437E4"/>
    <w:rsid w:val="00D43E9E"/>
    <w:rsid w:val="00D4416F"/>
    <w:rsid w:val="00D441DA"/>
    <w:rsid w:val="00D45B75"/>
    <w:rsid w:val="00D471DD"/>
    <w:rsid w:val="00D47F96"/>
    <w:rsid w:val="00D502A0"/>
    <w:rsid w:val="00D50C07"/>
    <w:rsid w:val="00D50C69"/>
    <w:rsid w:val="00D52260"/>
    <w:rsid w:val="00D52274"/>
    <w:rsid w:val="00D524FC"/>
    <w:rsid w:val="00D53366"/>
    <w:rsid w:val="00D53A08"/>
    <w:rsid w:val="00D53E7B"/>
    <w:rsid w:val="00D5480C"/>
    <w:rsid w:val="00D5553B"/>
    <w:rsid w:val="00D566B6"/>
    <w:rsid w:val="00D56884"/>
    <w:rsid w:val="00D568EE"/>
    <w:rsid w:val="00D57174"/>
    <w:rsid w:val="00D57D5A"/>
    <w:rsid w:val="00D60901"/>
    <w:rsid w:val="00D60EAA"/>
    <w:rsid w:val="00D60ECA"/>
    <w:rsid w:val="00D610E7"/>
    <w:rsid w:val="00D61402"/>
    <w:rsid w:val="00D64B98"/>
    <w:rsid w:val="00D64C10"/>
    <w:rsid w:val="00D655A6"/>
    <w:rsid w:val="00D65AEA"/>
    <w:rsid w:val="00D65E39"/>
    <w:rsid w:val="00D66F63"/>
    <w:rsid w:val="00D6765B"/>
    <w:rsid w:val="00D6766F"/>
    <w:rsid w:val="00D67973"/>
    <w:rsid w:val="00D7021F"/>
    <w:rsid w:val="00D70905"/>
    <w:rsid w:val="00D711EF"/>
    <w:rsid w:val="00D717B1"/>
    <w:rsid w:val="00D7238B"/>
    <w:rsid w:val="00D72CD9"/>
    <w:rsid w:val="00D73348"/>
    <w:rsid w:val="00D7388D"/>
    <w:rsid w:val="00D73ECA"/>
    <w:rsid w:val="00D74CC1"/>
    <w:rsid w:val="00D75882"/>
    <w:rsid w:val="00D762E7"/>
    <w:rsid w:val="00D77339"/>
    <w:rsid w:val="00D81DD7"/>
    <w:rsid w:val="00D84F4C"/>
    <w:rsid w:val="00D86377"/>
    <w:rsid w:val="00D86DD3"/>
    <w:rsid w:val="00D90597"/>
    <w:rsid w:val="00D90B5A"/>
    <w:rsid w:val="00D916AD"/>
    <w:rsid w:val="00D92433"/>
    <w:rsid w:val="00D930E6"/>
    <w:rsid w:val="00D940FC"/>
    <w:rsid w:val="00D941E7"/>
    <w:rsid w:val="00D947C7"/>
    <w:rsid w:val="00D94DE4"/>
    <w:rsid w:val="00D95971"/>
    <w:rsid w:val="00D978A9"/>
    <w:rsid w:val="00DA0691"/>
    <w:rsid w:val="00DA082B"/>
    <w:rsid w:val="00DA0BC0"/>
    <w:rsid w:val="00DA1D1E"/>
    <w:rsid w:val="00DA26C5"/>
    <w:rsid w:val="00DA3B72"/>
    <w:rsid w:val="00DA3C4B"/>
    <w:rsid w:val="00DA48B6"/>
    <w:rsid w:val="00DA4C23"/>
    <w:rsid w:val="00DA4D12"/>
    <w:rsid w:val="00DA50C9"/>
    <w:rsid w:val="00DA5F1A"/>
    <w:rsid w:val="00DA6059"/>
    <w:rsid w:val="00DA6568"/>
    <w:rsid w:val="00DA6C10"/>
    <w:rsid w:val="00DA72D9"/>
    <w:rsid w:val="00DA76B1"/>
    <w:rsid w:val="00DB0B7D"/>
    <w:rsid w:val="00DB177B"/>
    <w:rsid w:val="00DB2359"/>
    <w:rsid w:val="00DB3142"/>
    <w:rsid w:val="00DB3F88"/>
    <w:rsid w:val="00DB4285"/>
    <w:rsid w:val="00DB42DB"/>
    <w:rsid w:val="00DB42F3"/>
    <w:rsid w:val="00DB468E"/>
    <w:rsid w:val="00DB4DE8"/>
    <w:rsid w:val="00DB7ADA"/>
    <w:rsid w:val="00DC1E94"/>
    <w:rsid w:val="00DC37AA"/>
    <w:rsid w:val="00DC4CBB"/>
    <w:rsid w:val="00DC5CF0"/>
    <w:rsid w:val="00DC5E5D"/>
    <w:rsid w:val="00DC6CAA"/>
    <w:rsid w:val="00DC7881"/>
    <w:rsid w:val="00DD086A"/>
    <w:rsid w:val="00DD0FA9"/>
    <w:rsid w:val="00DD1189"/>
    <w:rsid w:val="00DD120A"/>
    <w:rsid w:val="00DD210C"/>
    <w:rsid w:val="00DD22F1"/>
    <w:rsid w:val="00DD2577"/>
    <w:rsid w:val="00DD2FA9"/>
    <w:rsid w:val="00DD5662"/>
    <w:rsid w:val="00DD5680"/>
    <w:rsid w:val="00DD5997"/>
    <w:rsid w:val="00DD5ADB"/>
    <w:rsid w:val="00DD636F"/>
    <w:rsid w:val="00DD6507"/>
    <w:rsid w:val="00DD7E62"/>
    <w:rsid w:val="00DE0678"/>
    <w:rsid w:val="00DE0CD4"/>
    <w:rsid w:val="00DE1BC5"/>
    <w:rsid w:val="00DE1C01"/>
    <w:rsid w:val="00DE20FC"/>
    <w:rsid w:val="00DE3554"/>
    <w:rsid w:val="00DE3F5B"/>
    <w:rsid w:val="00DE4DCA"/>
    <w:rsid w:val="00DE5B1C"/>
    <w:rsid w:val="00DF045E"/>
    <w:rsid w:val="00DF047E"/>
    <w:rsid w:val="00DF09E1"/>
    <w:rsid w:val="00DF1DE7"/>
    <w:rsid w:val="00DF2E0B"/>
    <w:rsid w:val="00DF3992"/>
    <w:rsid w:val="00DF3C25"/>
    <w:rsid w:val="00DF439C"/>
    <w:rsid w:val="00DF524E"/>
    <w:rsid w:val="00DF611D"/>
    <w:rsid w:val="00DF6E03"/>
    <w:rsid w:val="00DF742A"/>
    <w:rsid w:val="00E003F0"/>
    <w:rsid w:val="00E00A22"/>
    <w:rsid w:val="00E01758"/>
    <w:rsid w:val="00E032C0"/>
    <w:rsid w:val="00E034D3"/>
    <w:rsid w:val="00E038EA"/>
    <w:rsid w:val="00E04571"/>
    <w:rsid w:val="00E045E0"/>
    <w:rsid w:val="00E045F4"/>
    <w:rsid w:val="00E04730"/>
    <w:rsid w:val="00E04889"/>
    <w:rsid w:val="00E05B6C"/>
    <w:rsid w:val="00E05D4B"/>
    <w:rsid w:val="00E05E80"/>
    <w:rsid w:val="00E10DB9"/>
    <w:rsid w:val="00E10E50"/>
    <w:rsid w:val="00E1160C"/>
    <w:rsid w:val="00E13BF7"/>
    <w:rsid w:val="00E148EA"/>
    <w:rsid w:val="00E14A89"/>
    <w:rsid w:val="00E14BC2"/>
    <w:rsid w:val="00E15B03"/>
    <w:rsid w:val="00E16938"/>
    <w:rsid w:val="00E1713A"/>
    <w:rsid w:val="00E17853"/>
    <w:rsid w:val="00E21AFE"/>
    <w:rsid w:val="00E22D05"/>
    <w:rsid w:val="00E231EF"/>
    <w:rsid w:val="00E23E8A"/>
    <w:rsid w:val="00E241E8"/>
    <w:rsid w:val="00E2468E"/>
    <w:rsid w:val="00E24BE2"/>
    <w:rsid w:val="00E261E9"/>
    <w:rsid w:val="00E26385"/>
    <w:rsid w:val="00E27072"/>
    <w:rsid w:val="00E30B53"/>
    <w:rsid w:val="00E31181"/>
    <w:rsid w:val="00E31193"/>
    <w:rsid w:val="00E31247"/>
    <w:rsid w:val="00E32407"/>
    <w:rsid w:val="00E32FCD"/>
    <w:rsid w:val="00E3410B"/>
    <w:rsid w:val="00E34801"/>
    <w:rsid w:val="00E3600A"/>
    <w:rsid w:val="00E36B28"/>
    <w:rsid w:val="00E374DB"/>
    <w:rsid w:val="00E4092E"/>
    <w:rsid w:val="00E41AA1"/>
    <w:rsid w:val="00E43606"/>
    <w:rsid w:val="00E43641"/>
    <w:rsid w:val="00E438DA"/>
    <w:rsid w:val="00E44481"/>
    <w:rsid w:val="00E44A90"/>
    <w:rsid w:val="00E454CD"/>
    <w:rsid w:val="00E45BDC"/>
    <w:rsid w:val="00E46B1D"/>
    <w:rsid w:val="00E46BE6"/>
    <w:rsid w:val="00E50D53"/>
    <w:rsid w:val="00E50EB4"/>
    <w:rsid w:val="00E51479"/>
    <w:rsid w:val="00E53BEA"/>
    <w:rsid w:val="00E54821"/>
    <w:rsid w:val="00E54D9D"/>
    <w:rsid w:val="00E555EA"/>
    <w:rsid w:val="00E61616"/>
    <w:rsid w:val="00E619C3"/>
    <w:rsid w:val="00E62338"/>
    <w:rsid w:val="00E624D6"/>
    <w:rsid w:val="00E63B01"/>
    <w:rsid w:val="00E64724"/>
    <w:rsid w:val="00E64A13"/>
    <w:rsid w:val="00E65764"/>
    <w:rsid w:val="00E660AE"/>
    <w:rsid w:val="00E660E2"/>
    <w:rsid w:val="00E67A2A"/>
    <w:rsid w:val="00E70B57"/>
    <w:rsid w:val="00E714DA"/>
    <w:rsid w:val="00E715E1"/>
    <w:rsid w:val="00E738C8"/>
    <w:rsid w:val="00E73BED"/>
    <w:rsid w:val="00E75367"/>
    <w:rsid w:val="00E75562"/>
    <w:rsid w:val="00E7638F"/>
    <w:rsid w:val="00E76872"/>
    <w:rsid w:val="00E76A71"/>
    <w:rsid w:val="00E76B21"/>
    <w:rsid w:val="00E76C1D"/>
    <w:rsid w:val="00E77773"/>
    <w:rsid w:val="00E80C2E"/>
    <w:rsid w:val="00E80C7E"/>
    <w:rsid w:val="00E8295E"/>
    <w:rsid w:val="00E837A9"/>
    <w:rsid w:val="00E840A6"/>
    <w:rsid w:val="00E8410F"/>
    <w:rsid w:val="00E8442B"/>
    <w:rsid w:val="00E85AA7"/>
    <w:rsid w:val="00E85E89"/>
    <w:rsid w:val="00E86EC8"/>
    <w:rsid w:val="00E91857"/>
    <w:rsid w:val="00E91915"/>
    <w:rsid w:val="00E91AA7"/>
    <w:rsid w:val="00E922EB"/>
    <w:rsid w:val="00E92470"/>
    <w:rsid w:val="00E928F0"/>
    <w:rsid w:val="00E949E1"/>
    <w:rsid w:val="00E94E29"/>
    <w:rsid w:val="00E95D97"/>
    <w:rsid w:val="00E979C7"/>
    <w:rsid w:val="00EA1C1B"/>
    <w:rsid w:val="00EA25EF"/>
    <w:rsid w:val="00EA2F82"/>
    <w:rsid w:val="00EA3616"/>
    <w:rsid w:val="00EA37CD"/>
    <w:rsid w:val="00EA5097"/>
    <w:rsid w:val="00EA6776"/>
    <w:rsid w:val="00EA6A35"/>
    <w:rsid w:val="00EA7065"/>
    <w:rsid w:val="00EA71D8"/>
    <w:rsid w:val="00EA732E"/>
    <w:rsid w:val="00EB165B"/>
    <w:rsid w:val="00EB1C75"/>
    <w:rsid w:val="00EB1FED"/>
    <w:rsid w:val="00EB2011"/>
    <w:rsid w:val="00EB2A67"/>
    <w:rsid w:val="00EB2DA7"/>
    <w:rsid w:val="00EB2FBE"/>
    <w:rsid w:val="00EB32E4"/>
    <w:rsid w:val="00EB3456"/>
    <w:rsid w:val="00EB358C"/>
    <w:rsid w:val="00EB44DD"/>
    <w:rsid w:val="00EB46B0"/>
    <w:rsid w:val="00EB5300"/>
    <w:rsid w:val="00EB6681"/>
    <w:rsid w:val="00EB68C6"/>
    <w:rsid w:val="00EC17DA"/>
    <w:rsid w:val="00EC2E0E"/>
    <w:rsid w:val="00EC38DF"/>
    <w:rsid w:val="00EC3D38"/>
    <w:rsid w:val="00EC43D1"/>
    <w:rsid w:val="00EC476B"/>
    <w:rsid w:val="00EC4B5D"/>
    <w:rsid w:val="00EC5104"/>
    <w:rsid w:val="00EC53E6"/>
    <w:rsid w:val="00EC5A6B"/>
    <w:rsid w:val="00EC6DC9"/>
    <w:rsid w:val="00EC769E"/>
    <w:rsid w:val="00ED1983"/>
    <w:rsid w:val="00ED3814"/>
    <w:rsid w:val="00ED4DA4"/>
    <w:rsid w:val="00ED5726"/>
    <w:rsid w:val="00ED597A"/>
    <w:rsid w:val="00ED62ED"/>
    <w:rsid w:val="00EE09E1"/>
    <w:rsid w:val="00EE1770"/>
    <w:rsid w:val="00EE184D"/>
    <w:rsid w:val="00EE256A"/>
    <w:rsid w:val="00EE296E"/>
    <w:rsid w:val="00EE2B1B"/>
    <w:rsid w:val="00EE2F48"/>
    <w:rsid w:val="00EE3331"/>
    <w:rsid w:val="00EE4081"/>
    <w:rsid w:val="00EE411F"/>
    <w:rsid w:val="00EE4122"/>
    <w:rsid w:val="00EE5287"/>
    <w:rsid w:val="00EE7E92"/>
    <w:rsid w:val="00EF14BF"/>
    <w:rsid w:val="00EF169B"/>
    <w:rsid w:val="00EF1CD1"/>
    <w:rsid w:val="00EF1CF1"/>
    <w:rsid w:val="00EF1F61"/>
    <w:rsid w:val="00EF3CCB"/>
    <w:rsid w:val="00EF50CF"/>
    <w:rsid w:val="00EF541D"/>
    <w:rsid w:val="00EF54EB"/>
    <w:rsid w:val="00EF588A"/>
    <w:rsid w:val="00EF5E8A"/>
    <w:rsid w:val="00EF624B"/>
    <w:rsid w:val="00EF6962"/>
    <w:rsid w:val="00EF6A3A"/>
    <w:rsid w:val="00EF6A71"/>
    <w:rsid w:val="00EF7DAE"/>
    <w:rsid w:val="00F002AF"/>
    <w:rsid w:val="00F005DF"/>
    <w:rsid w:val="00F00A0B"/>
    <w:rsid w:val="00F00BDC"/>
    <w:rsid w:val="00F00C0B"/>
    <w:rsid w:val="00F00E7F"/>
    <w:rsid w:val="00F0271C"/>
    <w:rsid w:val="00F02CFA"/>
    <w:rsid w:val="00F03400"/>
    <w:rsid w:val="00F0362E"/>
    <w:rsid w:val="00F0516B"/>
    <w:rsid w:val="00F06475"/>
    <w:rsid w:val="00F07612"/>
    <w:rsid w:val="00F0774B"/>
    <w:rsid w:val="00F077F3"/>
    <w:rsid w:val="00F112D2"/>
    <w:rsid w:val="00F133ED"/>
    <w:rsid w:val="00F13F41"/>
    <w:rsid w:val="00F14FC8"/>
    <w:rsid w:val="00F1536E"/>
    <w:rsid w:val="00F15434"/>
    <w:rsid w:val="00F15894"/>
    <w:rsid w:val="00F17DA8"/>
    <w:rsid w:val="00F205D2"/>
    <w:rsid w:val="00F21F5C"/>
    <w:rsid w:val="00F22CB5"/>
    <w:rsid w:val="00F23F1F"/>
    <w:rsid w:val="00F248AE"/>
    <w:rsid w:val="00F257D8"/>
    <w:rsid w:val="00F25E93"/>
    <w:rsid w:val="00F30055"/>
    <w:rsid w:val="00F30EC8"/>
    <w:rsid w:val="00F31A03"/>
    <w:rsid w:val="00F31E82"/>
    <w:rsid w:val="00F3251C"/>
    <w:rsid w:val="00F34D99"/>
    <w:rsid w:val="00F35BB2"/>
    <w:rsid w:val="00F35FE1"/>
    <w:rsid w:val="00F371A0"/>
    <w:rsid w:val="00F37496"/>
    <w:rsid w:val="00F376C7"/>
    <w:rsid w:val="00F401B2"/>
    <w:rsid w:val="00F40C56"/>
    <w:rsid w:val="00F413FF"/>
    <w:rsid w:val="00F41C0D"/>
    <w:rsid w:val="00F444E4"/>
    <w:rsid w:val="00F445DC"/>
    <w:rsid w:val="00F45FCB"/>
    <w:rsid w:val="00F4603B"/>
    <w:rsid w:val="00F4613A"/>
    <w:rsid w:val="00F46572"/>
    <w:rsid w:val="00F47F94"/>
    <w:rsid w:val="00F51125"/>
    <w:rsid w:val="00F515D5"/>
    <w:rsid w:val="00F524C8"/>
    <w:rsid w:val="00F531FD"/>
    <w:rsid w:val="00F5508A"/>
    <w:rsid w:val="00F55708"/>
    <w:rsid w:val="00F557E7"/>
    <w:rsid w:val="00F608B3"/>
    <w:rsid w:val="00F60B7F"/>
    <w:rsid w:val="00F60BB7"/>
    <w:rsid w:val="00F61027"/>
    <w:rsid w:val="00F64977"/>
    <w:rsid w:val="00F66B41"/>
    <w:rsid w:val="00F7176D"/>
    <w:rsid w:val="00F719CC"/>
    <w:rsid w:val="00F72D5D"/>
    <w:rsid w:val="00F7303C"/>
    <w:rsid w:val="00F731B4"/>
    <w:rsid w:val="00F7383B"/>
    <w:rsid w:val="00F73D98"/>
    <w:rsid w:val="00F75327"/>
    <w:rsid w:val="00F75521"/>
    <w:rsid w:val="00F759C7"/>
    <w:rsid w:val="00F76658"/>
    <w:rsid w:val="00F76ADA"/>
    <w:rsid w:val="00F77968"/>
    <w:rsid w:val="00F77ACF"/>
    <w:rsid w:val="00F82ABF"/>
    <w:rsid w:val="00F82AC9"/>
    <w:rsid w:val="00F835FB"/>
    <w:rsid w:val="00F83ADE"/>
    <w:rsid w:val="00F8448C"/>
    <w:rsid w:val="00F85A4E"/>
    <w:rsid w:val="00F85C7E"/>
    <w:rsid w:val="00F86901"/>
    <w:rsid w:val="00F8788F"/>
    <w:rsid w:val="00F903D7"/>
    <w:rsid w:val="00F90FD8"/>
    <w:rsid w:val="00F9135E"/>
    <w:rsid w:val="00F91BF5"/>
    <w:rsid w:val="00F92BC1"/>
    <w:rsid w:val="00F934A6"/>
    <w:rsid w:val="00F93971"/>
    <w:rsid w:val="00F947D8"/>
    <w:rsid w:val="00F9486F"/>
    <w:rsid w:val="00F950F6"/>
    <w:rsid w:val="00F96C32"/>
    <w:rsid w:val="00F97AB2"/>
    <w:rsid w:val="00F97C1D"/>
    <w:rsid w:val="00F97EFC"/>
    <w:rsid w:val="00FA0A43"/>
    <w:rsid w:val="00FA15F7"/>
    <w:rsid w:val="00FA1BCB"/>
    <w:rsid w:val="00FA1CDB"/>
    <w:rsid w:val="00FA4D8A"/>
    <w:rsid w:val="00FA52D4"/>
    <w:rsid w:val="00FA58F4"/>
    <w:rsid w:val="00FA596B"/>
    <w:rsid w:val="00FA7A69"/>
    <w:rsid w:val="00FB03E1"/>
    <w:rsid w:val="00FB0714"/>
    <w:rsid w:val="00FB0E3E"/>
    <w:rsid w:val="00FB17BF"/>
    <w:rsid w:val="00FB188E"/>
    <w:rsid w:val="00FB2C82"/>
    <w:rsid w:val="00FB3A5B"/>
    <w:rsid w:val="00FB3B6F"/>
    <w:rsid w:val="00FB3CC8"/>
    <w:rsid w:val="00FB42F0"/>
    <w:rsid w:val="00FB4308"/>
    <w:rsid w:val="00FB4601"/>
    <w:rsid w:val="00FB466C"/>
    <w:rsid w:val="00FB5AA1"/>
    <w:rsid w:val="00FB7080"/>
    <w:rsid w:val="00FB71F2"/>
    <w:rsid w:val="00FB7400"/>
    <w:rsid w:val="00FB7B5B"/>
    <w:rsid w:val="00FC0235"/>
    <w:rsid w:val="00FC28FE"/>
    <w:rsid w:val="00FC2E05"/>
    <w:rsid w:val="00FC3140"/>
    <w:rsid w:val="00FC3908"/>
    <w:rsid w:val="00FC433C"/>
    <w:rsid w:val="00FC5151"/>
    <w:rsid w:val="00FC6D8F"/>
    <w:rsid w:val="00FC7489"/>
    <w:rsid w:val="00FC7662"/>
    <w:rsid w:val="00FC775C"/>
    <w:rsid w:val="00FC7BA8"/>
    <w:rsid w:val="00FD0616"/>
    <w:rsid w:val="00FD0F15"/>
    <w:rsid w:val="00FD0FA8"/>
    <w:rsid w:val="00FD228B"/>
    <w:rsid w:val="00FD25CD"/>
    <w:rsid w:val="00FD33F7"/>
    <w:rsid w:val="00FD3666"/>
    <w:rsid w:val="00FD39E8"/>
    <w:rsid w:val="00FD494E"/>
    <w:rsid w:val="00FD4A4C"/>
    <w:rsid w:val="00FD54E5"/>
    <w:rsid w:val="00FD578D"/>
    <w:rsid w:val="00FD57E4"/>
    <w:rsid w:val="00FD676E"/>
    <w:rsid w:val="00FD6B33"/>
    <w:rsid w:val="00FD6D09"/>
    <w:rsid w:val="00FD70F7"/>
    <w:rsid w:val="00FE019F"/>
    <w:rsid w:val="00FE0E9F"/>
    <w:rsid w:val="00FE20E6"/>
    <w:rsid w:val="00FE2BBF"/>
    <w:rsid w:val="00FE3332"/>
    <w:rsid w:val="00FE34A1"/>
    <w:rsid w:val="00FE377C"/>
    <w:rsid w:val="00FE4232"/>
    <w:rsid w:val="00FE5860"/>
    <w:rsid w:val="00FE67E3"/>
    <w:rsid w:val="00FE6C0B"/>
    <w:rsid w:val="00FF0167"/>
    <w:rsid w:val="00FF0C35"/>
    <w:rsid w:val="00FF0CE9"/>
    <w:rsid w:val="00FF2EAF"/>
    <w:rsid w:val="00FF5055"/>
    <w:rsid w:val="00FF570D"/>
    <w:rsid w:val="00FF63DB"/>
    <w:rsid w:val="00FF6633"/>
    <w:rsid w:val="00FF6AB1"/>
    <w:rsid w:val="00FF6FB3"/>
    <w:rsid w:val="00FF736F"/>
    <w:rsid w:val="01033947"/>
    <w:rsid w:val="01D178BC"/>
    <w:rsid w:val="02F20457"/>
    <w:rsid w:val="03042CC2"/>
    <w:rsid w:val="0332321A"/>
    <w:rsid w:val="0358493F"/>
    <w:rsid w:val="069E2F86"/>
    <w:rsid w:val="06B87572"/>
    <w:rsid w:val="099114FC"/>
    <w:rsid w:val="0A3367C8"/>
    <w:rsid w:val="0ADE0647"/>
    <w:rsid w:val="0C687F09"/>
    <w:rsid w:val="0F162069"/>
    <w:rsid w:val="0F9E17AE"/>
    <w:rsid w:val="101740D8"/>
    <w:rsid w:val="104E13D2"/>
    <w:rsid w:val="11193219"/>
    <w:rsid w:val="12FE44C2"/>
    <w:rsid w:val="13C96385"/>
    <w:rsid w:val="15D55160"/>
    <w:rsid w:val="17365DA4"/>
    <w:rsid w:val="184452D3"/>
    <w:rsid w:val="19520589"/>
    <w:rsid w:val="1A555B37"/>
    <w:rsid w:val="1B1558B1"/>
    <w:rsid w:val="1BC52FE8"/>
    <w:rsid w:val="1BF04D65"/>
    <w:rsid w:val="1F3F352A"/>
    <w:rsid w:val="1F4A23BE"/>
    <w:rsid w:val="1F4E3D37"/>
    <w:rsid w:val="2039191D"/>
    <w:rsid w:val="24404E85"/>
    <w:rsid w:val="247A6A68"/>
    <w:rsid w:val="25B2439C"/>
    <w:rsid w:val="264A20B0"/>
    <w:rsid w:val="265D7324"/>
    <w:rsid w:val="29911DCF"/>
    <w:rsid w:val="2A1F5C2B"/>
    <w:rsid w:val="2A5863E6"/>
    <w:rsid w:val="2A6D6B6D"/>
    <w:rsid w:val="2A83594F"/>
    <w:rsid w:val="2A9C2963"/>
    <w:rsid w:val="2B395ADB"/>
    <w:rsid w:val="2CC059EB"/>
    <w:rsid w:val="2D832A39"/>
    <w:rsid w:val="2DE549F4"/>
    <w:rsid w:val="2EFD22A6"/>
    <w:rsid w:val="2FBC1E14"/>
    <w:rsid w:val="30990972"/>
    <w:rsid w:val="31D84BD1"/>
    <w:rsid w:val="32642AF2"/>
    <w:rsid w:val="32DA4B9D"/>
    <w:rsid w:val="334839AE"/>
    <w:rsid w:val="33F81D5C"/>
    <w:rsid w:val="342744BA"/>
    <w:rsid w:val="3452364A"/>
    <w:rsid w:val="370B7A5D"/>
    <w:rsid w:val="372B4C00"/>
    <w:rsid w:val="383409FE"/>
    <w:rsid w:val="385B161C"/>
    <w:rsid w:val="38FF1191"/>
    <w:rsid w:val="39840F2E"/>
    <w:rsid w:val="3A3E627F"/>
    <w:rsid w:val="3ADF32D5"/>
    <w:rsid w:val="3B3C3FBF"/>
    <w:rsid w:val="3C0965CA"/>
    <w:rsid w:val="3C214FBC"/>
    <w:rsid w:val="3C5A11BE"/>
    <w:rsid w:val="3D1612C7"/>
    <w:rsid w:val="3DAE0540"/>
    <w:rsid w:val="3DED084E"/>
    <w:rsid w:val="3E897165"/>
    <w:rsid w:val="3E95606B"/>
    <w:rsid w:val="3F604BD1"/>
    <w:rsid w:val="40081B9D"/>
    <w:rsid w:val="41456AA2"/>
    <w:rsid w:val="42141370"/>
    <w:rsid w:val="427B109E"/>
    <w:rsid w:val="42E5654F"/>
    <w:rsid w:val="44036309"/>
    <w:rsid w:val="4477437D"/>
    <w:rsid w:val="45635144"/>
    <w:rsid w:val="45F56B95"/>
    <w:rsid w:val="46924A56"/>
    <w:rsid w:val="46970825"/>
    <w:rsid w:val="469B5E23"/>
    <w:rsid w:val="46BE1928"/>
    <w:rsid w:val="46CF657F"/>
    <w:rsid w:val="471539AA"/>
    <w:rsid w:val="474657FE"/>
    <w:rsid w:val="47CF12AF"/>
    <w:rsid w:val="47F3119A"/>
    <w:rsid w:val="4880050F"/>
    <w:rsid w:val="4886618B"/>
    <w:rsid w:val="49921B40"/>
    <w:rsid w:val="4A7F105F"/>
    <w:rsid w:val="4B613C8E"/>
    <w:rsid w:val="4BE90D9B"/>
    <w:rsid w:val="4CA900EF"/>
    <w:rsid w:val="4CB37522"/>
    <w:rsid w:val="4CC15ADA"/>
    <w:rsid w:val="4CD45225"/>
    <w:rsid w:val="4DAB678A"/>
    <w:rsid w:val="4EBD3D3C"/>
    <w:rsid w:val="4FEC263B"/>
    <w:rsid w:val="508B50B0"/>
    <w:rsid w:val="516B4D4A"/>
    <w:rsid w:val="51C51AB5"/>
    <w:rsid w:val="51F73589"/>
    <w:rsid w:val="531C49AB"/>
    <w:rsid w:val="53F333EB"/>
    <w:rsid w:val="553868D9"/>
    <w:rsid w:val="55B3610D"/>
    <w:rsid w:val="563334B8"/>
    <w:rsid w:val="56864602"/>
    <w:rsid w:val="56AC4AEC"/>
    <w:rsid w:val="56D77E8A"/>
    <w:rsid w:val="57807C9D"/>
    <w:rsid w:val="57A7215B"/>
    <w:rsid w:val="5A866733"/>
    <w:rsid w:val="5AF823C8"/>
    <w:rsid w:val="5C020165"/>
    <w:rsid w:val="5E3D7049"/>
    <w:rsid w:val="5F2209CE"/>
    <w:rsid w:val="609B4694"/>
    <w:rsid w:val="62642A46"/>
    <w:rsid w:val="63EB5A24"/>
    <w:rsid w:val="64945254"/>
    <w:rsid w:val="64B32CEC"/>
    <w:rsid w:val="65D3593E"/>
    <w:rsid w:val="669C4BFE"/>
    <w:rsid w:val="67CA3718"/>
    <w:rsid w:val="699705F5"/>
    <w:rsid w:val="6A047DB4"/>
    <w:rsid w:val="6A712692"/>
    <w:rsid w:val="6ADD1D5D"/>
    <w:rsid w:val="6BA837E9"/>
    <w:rsid w:val="6C370869"/>
    <w:rsid w:val="6CB9057B"/>
    <w:rsid w:val="6D6C5FE0"/>
    <w:rsid w:val="6DED7812"/>
    <w:rsid w:val="6F01496E"/>
    <w:rsid w:val="6F8E477F"/>
    <w:rsid w:val="6FEA3F79"/>
    <w:rsid w:val="70003CF1"/>
    <w:rsid w:val="704E1C98"/>
    <w:rsid w:val="7111358D"/>
    <w:rsid w:val="72366284"/>
    <w:rsid w:val="72496B0C"/>
    <w:rsid w:val="72A215AA"/>
    <w:rsid w:val="72C50B4E"/>
    <w:rsid w:val="73021926"/>
    <w:rsid w:val="731E0BCB"/>
    <w:rsid w:val="73B24E7E"/>
    <w:rsid w:val="74046144"/>
    <w:rsid w:val="740B2819"/>
    <w:rsid w:val="75AB5EE5"/>
    <w:rsid w:val="77C07C3F"/>
    <w:rsid w:val="782D4DA5"/>
    <w:rsid w:val="78C93E63"/>
    <w:rsid w:val="792954C6"/>
    <w:rsid w:val="7A417F22"/>
    <w:rsid w:val="7AF74477"/>
    <w:rsid w:val="7BA41C84"/>
    <w:rsid w:val="7BDA6505"/>
    <w:rsid w:val="7CF3144F"/>
    <w:rsid w:val="7DE85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4"/>
    <o:shapelayout v:ext="edit">
      <o:idmap v:ext="edit" data="1"/>
    </o:shapelayout>
  </w:shapeDefaults>
  <w:decimalSymbol w:val="."/>
  <w:listSeparator w:val=","/>
  <w14:docId w14:val="2CBC08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qFormat="1"/>
    <w:lsdException w:name="header" w:qFormat="1"/>
    <w:lsdException w:name="footer" w:qFormat="1"/>
    <w:lsdException w:name="caption" w:uiPriority="35" w:qFormat="1"/>
    <w:lsdException w:name="table of figures" w:uiPriority="99" w:qFormat="1"/>
    <w:lsdException w:name="annotation reference" w:qFormat="1"/>
    <w:lsdException w:name="page number" w:qFormat="1"/>
    <w:lsdException w:name="List Number" w:semiHidden="0" w:unhideWhenUsed="0"/>
    <w:lsdException w:name="List Number 2" w:qFormat="1"/>
    <w:lsdException w:name="List Number 3" w:qFormat="1"/>
    <w:lsdException w:name="Title" w:semiHidden="0" w:unhideWhenUsed="0" w:qFormat="1"/>
    <w:lsdException w:name="Default Paragraph Font" w:uiPriority="1" w:qFormat="1"/>
    <w:lsdException w:name="Subtitle" w:semiHidden="0" w:unhideWhenUsed="0" w:qFormat="1"/>
    <w:lsdException w:name="Body Text 2" w:qFormat="1"/>
    <w:lsdException w:name="Hyperlink" w:uiPriority="99" w:qFormat="1"/>
    <w:lsdException w:name="FollowedHyperlink"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831994"/>
    <w:pPr>
      <w:widowControl w:val="0"/>
      <w:spacing w:line="400" w:lineRule="exact"/>
      <w:jc w:val="both"/>
    </w:pPr>
    <w:rPr>
      <w:kern w:val="2"/>
      <w:sz w:val="24"/>
      <w:szCs w:val="24"/>
    </w:rPr>
  </w:style>
  <w:style w:type="paragraph" w:styleId="10">
    <w:name w:val="heading 1"/>
    <w:basedOn w:val="a"/>
    <w:next w:val="a0"/>
    <w:link w:val="1Char"/>
    <w:qFormat/>
    <w:rsid w:val="00CF5523"/>
    <w:pPr>
      <w:widowControl/>
      <w:numPr>
        <w:numId w:val="4"/>
      </w:numPr>
      <w:spacing w:before="480" w:after="360"/>
      <w:jc w:val="left"/>
      <w:outlineLvl w:val="0"/>
    </w:pPr>
    <w:rPr>
      <w:rFonts w:eastAsia="黑体"/>
      <w:b/>
      <w:bCs/>
      <w:caps/>
      <w:kern w:val="0"/>
      <w:sz w:val="30"/>
      <w:szCs w:val="20"/>
      <w:lang w:eastAsia="en-US"/>
    </w:rPr>
  </w:style>
  <w:style w:type="paragraph" w:styleId="20">
    <w:name w:val="heading 2"/>
    <w:basedOn w:val="a"/>
    <w:next w:val="a0"/>
    <w:qFormat/>
    <w:rsid w:val="00CF5523"/>
    <w:pPr>
      <w:keepNext/>
      <w:keepLines/>
      <w:numPr>
        <w:ilvl w:val="1"/>
        <w:numId w:val="4"/>
      </w:numPr>
      <w:spacing w:before="400" w:after="120"/>
      <w:jc w:val="left"/>
      <w:outlineLvl w:val="1"/>
    </w:pPr>
    <w:rPr>
      <w:rFonts w:eastAsia="黑体"/>
      <w:b/>
      <w:bCs/>
      <w:sz w:val="28"/>
      <w:szCs w:val="32"/>
    </w:rPr>
  </w:style>
  <w:style w:type="paragraph" w:styleId="30">
    <w:name w:val="heading 3"/>
    <w:basedOn w:val="a"/>
    <w:next w:val="a0"/>
    <w:qFormat/>
    <w:rsid w:val="00CF5523"/>
    <w:pPr>
      <w:keepNext/>
      <w:keepLines/>
      <w:numPr>
        <w:ilvl w:val="2"/>
        <w:numId w:val="4"/>
      </w:numPr>
      <w:spacing w:before="240" w:after="120"/>
      <w:jc w:val="left"/>
      <w:outlineLvl w:val="2"/>
    </w:pPr>
    <w:rPr>
      <w:rFonts w:eastAsia="黑体"/>
      <w:b/>
      <w:bCs/>
      <w:sz w:val="26"/>
      <w:szCs w:val="32"/>
    </w:rPr>
  </w:style>
  <w:style w:type="paragraph" w:styleId="4">
    <w:name w:val="heading 4"/>
    <w:basedOn w:val="a"/>
    <w:next w:val="a0"/>
    <w:qFormat/>
    <w:rsid w:val="00CF5523"/>
    <w:pPr>
      <w:keepNext/>
      <w:keepLines/>
      <w:numPr>
        <w:ilvl w:val="3"/>
        <w:numId w:val="4"/>
      </w:numPr>
      <w:spacing w:before="240" w:after="120"/>
      <w:jc w:val="left"/>
      <w:outlineLvl w:val="3"/>
    </w:pPr>
    <w:rPr>
      <w:rFonts w:eastAsia="黑体"/>
      <w:bCs/>
      <w:szCs w:val="28"/>
    </w:rPr>
  </w:style>
  <w:style w:type="paragraph" w:styleId="5">
    <w:name w:val="heading 5"/>
    <w:basedOn w:val="a"/>
    <w:next w:val="a"/>
    <w:qFormat/>
    <w:rsid w:val="004B6EE7"/>
    <w:pPr>
      <w:keepNext/>
      <w:keepLines/>
      <w:numPr>
        <w:ilvl w:val="4"/>
        <w:numId w:val="4"/>
      </w:numPr>
      <w:spacing w:before="280" w:after="290" w:line="376" w:lineRule="auto"/>
      <w:outlineLvl w:val="4"/>
    </w:pPr>
    <w:rPr>
      <w:b/>
      <w:bCs/>
      <w:szCs w:val="28"/>
    </w:rPr>
  </w:style>
  <w:style w:type="paragraph" w:styleId="6">
    <w:name w:val="heading 6"/>
    <w:basedOn w:val="5"/>
    <w:next w:val="a"/>
    <w:qFormat/>
    <w:rsid w:val="004B6EE7"/>
    <w:pPr>
      <w:keepLines w:val="0"/>
      <w:widowControl/>
      <w:numPr>
        <w:ilvl w:val="5"/>
      </w:numPr>
      <w:spacing w:before="240" w:after="0" w:line="240" w:lineRule="auto"/>
      <w:jc w:val="left"/>
      <w:outlineLvl w:val="5"/>
    </w:pPr>
    <w:rPr>
      <w:bCs w:val="0"/>
      <w:kern w:val="0"/>
      <w:sz w:val="20"/>
      <w:szCs w:val="20"/>
      <w:lang w:eastAsia="en-US"/>
    </w:rPr>
  </w:style>
  <w:style w:type="paragraph" w:styleId="7">
    <w:name w:val="heading 7"/>
    <w:basedOn w:val="5"/>
    <w:next w:val="a"/>
    <w:qFormat/>
    <w:rsid w:val="004B6EE7"/>
    <w:pPr>
      <w:keepLines w:val="0"/>
      <w:widowControl/>
      <w:numPr>
        <w:ilvl w:val="6"/>
      </w:numPr>
      <w:spacing w:before="240" w:after="0" w:line="240" w:lineRule="auto"/>
      <w:jc w:val="left"/>
      <w:outlineLvl w:val="6"/>
    </w:pPr>
    <w:rPr>
      <w:bCs w:val="0"/>
      <w:kern w:val="0"/>
      <w:sz w:val="20"/>
      <w:szCs w:val="20"/>
      <w:lang w:eastAsia="en-US"/>
    </w:rPr>
  </w:style>
  <w:style w:type="paragraph" w:styleId="8">
    <w:name w:val="heading 8"/>
    <w:basedOn w:val="5"/>
    <w:next w:val="a"/>
    <w:qFormat/>
    <w:rsid w:val="004B6EE7"/>
    <w:pPr>
      <w:keepLines w:val="0"/>
      <w:widowControl/>
      <w:numPr>
        <w:ilvl w:val="7"/>
      </w:numPr>
      <w:spacing w:before="240" w:after="0" w:line="240" w:lineRule="auto"/>
      <w:jc w:val="left"/>
      <w:outlineLvl w:val="7"/>
    </w:pPr>
    <w:rPr>
      <w:bCs w:val="0"/>
      <w:kern w:val="0"/>
      <w:sz w:val="20"/>
      <w:szCs w:val="20"/>
      <w:lang w:eastAsia="en-US"/>
    </w:rPr>
  </w:style>
  <w:style w:type="paragraph" w:styleId="9">
    <w:name w:val="heading 9"/>
    <w:basedOn w:val="a"/>
    <w:next w:val="a"/>
    <w:qFormat/>
    <w:rsid w:val="004B6EE7"/>
    <w:pPr>
      <w:keepNext/>
      <w:widowControl/>
      <w:numPr>
        <w:ilvl w:val="8"/>
        <w:numId w:val="4"/>
      </w:numPr>
      <w:jc w:val="left"/>
      <w:outlineLvl w:val="8"/>
    </w:pPr>
    <w:rPr>
      <w:rFonts w:ascii="CG Times (WN)" w:hAnsi="CG Times (WN)"/>
      <w:i/>
      <w:kern w:val="0"/>
      <w:sz w:val="20"/>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ID">
    <w:name w:val="ID正文"/>
    <w:basedOn w:val="a"/>
    <w:link w:val="IDChar"/>
    <w:qFormat/>
    <w:rsid w:val="004B6EE7"/>
    <w:pPr>
      <w:spacing w:line="360" w:lineRule="auto"/>
      <w:ind w:firstLineChars="200" w:firstLine="200"/>
    </w:pPr>
  </w:style>
  <w:style w:type="paragraph" w:styleId="a4">
    <w:name w:val="annotation subject"/>
    <w:basedOn w:val="a5"/>
    <w:next w:val="a5"/>
    <w:link w:val="Char"/>
    <w:qFormat/>
    <w:rsid w:val="004B6EE7"/>
    <w:rPr>
      <w:b/>
      <w:bCs/>
    </w:rPr>
  </w:style>
  <w:style w:type="paragraph" w:styleId="a5">
    <w:name w:val="annotation text"/>
    <w:basedOn w:val="a"/>
    <w:link w:val="Char0"/>
    <w:qFormat/>
    <w:rsid w:val="004B6EE7"/>
    <w:pPr>
      <w:jc w:val="left"/>
    </w:pPr>
  </w:style>
  <w:style w:type="paragraph" w:styleId="70">
    <w:name w:val="toc 7"/>
    <w:basedOn w:val="a"/>
    <w:next w:val="a"/>
    <w:uiPriority w:val="39"/>
    <w:qFormat/>
    <w:rsid w:val="004B6EE7"/>
    <w:pPr>
      <w:ind w:left="1260"/>
      <w:jc w:val="left"/>
    </w:pPr>
    <w:rPr>
      <w:sz w:val="18"/>
      <w:szCs w:val="18"/>
    </w:rPr>
  </w:style>
  <w:style w:type="paragraph" w:styleId="21">
    <w:name w:val="List Number 2"/>
    <w:basedOn w:val="a"/>
    <w:qFormat/>
    <w:rsid w:val="004B6EE7"/>
    <w:pPr>
      <w:tabs>
        <w:tab w:val="left" w:pos="840"/>
      </w:tabs>
      <w:ind w:left="840" w:hanging="420"/>
    </w:pPr>
  </w:style>
  <w:style w:type="paragraph" w:styleId="a6">
    <w:name w:val="caption"/>
    <w:basedOn w:val="a"/>
    <w:next w:val="a"/>
    <w:uiPriority w:val="35"/>
    <w:qFormat/>
    <w:rsid w:val="007C3848"/>
    <w:pPr>
      <w:spacing w:before="120" w:after="240" w:line="240" w:lineRule="auto"/>
      <w:jc w:val="center"/>
    </w:pPr>
    <w:rPr>
      <w:rFonts w:ascii="Cambria" w:eastAsiaTheme="minorEastAsia" w:hAnsi="Cambria"/>
      <w:sz w:val="20"/>
      <w:szCs w:val="20"/>
    </w:rPr>
  </w:style>
  <w:style w:type="paragraph" w:styleId="a7">
    <w:name w:val="Document Map"/>
    <w:basedOn w:val="a"/>
    <w:semiHidden/>
    <w:qFormat/>
    <w:rsid w:val="004B6EE7"/>
    <w:pPr>
      <w:shd w:val="clear" w:color="auto" w:fill="000080"/>
    </w:pPr>
  </w:style>
  <w:style w:type="paragraph" w:styleId="31">
    <w:name w:val="List Number 3"/>
    <w:basedOn w:val="a"/>
    <w:qFormat/>
    <w:rsid w:val="004B6EE7"/>
    <w:pPr>
      <w:tabs>
        <w:tab w:val="left" w:pos="1260"/>
      </w:tabs>
      <w:ind w:left="1260" w:hanging="420"/>
    </w:pPr>
  </w:style>
  <w:style w:type="paragraph" w:styleId="50">
    <w:name w:val="toc 5"/>
    <w:basedOn w:val="a"/>
    <w:next w:val="a"/>
    <w:uiPriority w:val="39"/>
    <w:qFormat/>
    <w:rsid w:val="004B6EE7"/>
    <w:pPr>
      <w:ind w:left="840"/>
      <w:jc w:val="left"/>
    </w:pPr>
    <w:rPr>
      <w:sz w:val="18"/>
      <w:szCs w:val="18"/>
    </w:rPr>
  </w:style>
  <w:style w:type="paragraph" w:styleId="32">
    <w:name w:val="toc 3"/>
    <w:basedOn w:val="a"/>
    <w:next w:val="a"/>
    <w:uiPriority w:val="39"/>
    <w:qFormat/>
    <w:rsid w:val="00F005DF"/>
    <w:pPr>
      <w:tabs>
        <w:tab w:val="left" w:pos="1260"/>
        <w:tab w:val="right" w:leader="dot" w:pos="8296"/>
      </w:tabs>
      <w:ind w:leftChars="200" w:left="200"/>
      <w:jc w:val="left"/>
    </w:pPr>
    <w:rPr>
      <w:iCs/>
      <w:szCs w:val="28"/>
    </w:rPr>
  </w:style>
  <w:style w:type="paragraph" w:styleId="80">
    <w:name w:val="toc 8"/>
    <w:basedOn w:val="a"/>
    <w:next w:val="a"/>
    <w:uiPriority w:val="39"/>
    <w:qFormat/>
    <w:rsid w:val="004B6EE7"/>
    <w:pPr>
      <w:ind w:left="1470"/>
      <w:jc w:val="left"/>
    </w:pPr>
    <w:rPr>
      <w:sz w:val="18"/>
      <w:szCs w:val="18"/>
    </w:rPr>
  </w:style>
  <w:style w:type="paragraph" w:styleId="a8">
    <w:name w:val="Balloon Text"/>
    <w:basedOn w:val="a"/>
    <w:semiHidden/>
    <w:qFormat/>
    <w:rsid w:val="004B6EE7"/>
    <w:rPr>
      <w:sz w:val="18"/>
      <w:szCs w:val="18"/>
    </w:rPr>
  </w:style>
  <w:style w:type="paragraph" w:styleId="a9">
    <w:name w:val="footer"/>
    <w:basedOn w:val="a"/>
    <w:link w:val="Char1"/>
    <w:qFormat/>
    <w:rsid w:val="004B6EE7"/>
    <w:pPr>
      <w:tabs>
        <w:tab w:val="center" w:pos="4153"/>
        <w:tab w:val="right" w:pos="8306"/>
      </w:tabs>
      <w:snapToGrid w:val="0"/>
      <w:jc w:val="left"/>
    </w:pPr>
    <w:rPr>
      <w:sz w:val="18"/>
      <w:szCs w:val="18"/>
    </w:rPr>
  </w:style>
  <w:style w:type="paragraph" w:styleId="aa">
    <w:name w:val="header"/>
    <w:basedOn w:val="a"/>
    <w:qFormat/>
    <w:rsid w:val="004B6EE7"/>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F005DF"/>
    <w:pPr>
      <w:tabs>
        <w:tab w:val="left" w:pos="420"/>
        <w:tab w:val="right" w:leader="dot" w:pos="8296"/>
      </w:tabs>
      <w:spacing w:before="120"/>
      <w:jc w:val="left"/>
    </w:pPr>
    <w:rPr>
      <w:rFonts w:eastAsia="黑体"/>
      <w:bCs/>
      <w:caps/>
      <w:szCs w:val="32"/>
    </w:rPr>
  </w:style>
  <w:style w:type="paragraph" w:styleId="40">
    <w:name w:val="toc 4"/>
    <w:basedOn w:val="a"/>
    <w:next w:val="a"/>
    <w:uiPriority w:val="39"/>
    <w:qFormat/>
    <w:rsid w:val="004B6EE7"/>
    <w:pPr>
      <w:ind w:left="630"/>
      <w:jc w:val="left"/>
    </w:pPr>
    <w:rPr>
      <w:sz w:val="18"/>
      <w:szCs w:val="18"/>
    </w:rPr>
  </w:style>
  <w:style w:type="paragraph" w:styleId="60">
    <w:name w:val="toc 6"/>
    <w:basedOn w:val="a"/>
    <w:next w:val="a"/>
    <w:uiPriority w:val="39"/>
    <w:qFormat/>
    <w:rsid w:val="004B6EE7"/>
    <w:pPr>
      <w:ind w:left="1050"/>
      <w:jc w:val="left"/>
    </w:pPr>
    <w:rPr>
      <w:sz w:val="18"/>
      <w:szCs w:val="18"/>
    </w:rPr>
  </w:style>
  <w:style w:type="paragraph" w:styleId="ab">
    <w:name w:val="table of figures"/>
    <w:basedOn w:val="a"/>
    <w:next w:val="a"/>
    <w:uiPriority w:val="99"/>
    <w:qFormat/>
    <w:rsid w:val="004B6EE7"/>
    <w:pPr>
      <w:ind w:hangingChars="200" w:hanging="200"/>
    </w:pPr>
  </w:style>
  <w:style w:type="paragraph" w:styleId="22">
    <w:name w:val="toc 2"/>
    <w:basedOn w:val="a"/>
    <w:next w:val="a"/>
    <w:uiPriority w:val="39"/>
    <w:qFormat/>
    <w:rsid w:val="008A7DD5"/>
    <w:pPr>
      <w:tabs>
        <w:tab w:val="left" w:pos="840"/>
        <w:tab w:val="right" w:leader="dot" w:pos="8296"/>
      </w:tabs>
      <w:ind w:leftChars="100" w:left="100"/>
      <w:jc w:val="left"/>
    </w:pPr>
    <w:rPr>
      <w:smallCaps/>
      <w:szCs w:val="30"/>
    </w:rPr>
  </w:style>
  <w:style w:type="paragraph" w:styleId="90">
    <w:name w:val="toc 9"/>
    <w:basedOn w:val="a"/>
    <w:next w:val="a"/>
    <w:uiPriority w:val="39"/>
    <w:qFormat/>
    <w:rsid w:val="004B6EE7"/>
    <w:pPr>
      <w:ind w:left="1680"/>
      <w:jc w:val="left"/>
    </w:pPr>
    <w:rPr>
      <w:sz w:val="18"/>
      <w:szCs w:val="18"/>
    </w:rPr>
  </w:style>
  <w:style w:type="paragraph" w:styleId="23">
    <w:name w:val="Body Text 2"/>
    <w:basedOn w:val="a"/>
    <w:qFormat/>
    <w:rsid w:val="004B6EE7"/>
    <w:pPr>
      <w:widowControl/>
      <w:spacing w:line="240" w:lineRule="atLeast"/>
      <w:jc w:val="left"/>
    </w:pPr>
    <w:rPr>
      <w:snapToGrid w:val="0"/>
      <w:color w:val="000000"/>
      <w:kern w:val="0"/>
      <w:sz w:val="20"/>
      <w:szCs w:val="20"/>
      <w:lang w:eastAsia="en-US"/>
    </w:rPr>
  </w:style>
  <w:style w:type="paragraph" w:styleId="ac">
    <w:name w:val="Normal (Web)"/>
    <w:basedOn w:val="a"/>
    <w:uiPriority w:val="99"/>
    <w:unhideWhenUsed/>
    <w:qFormat/>
    <w:rsid w:val="004B6EE7"/>
    <w:pPr>
      <w:widowControl/>
      <w:spacing w:before="100" w:beforeAutospacing="1" w:after="100" w:afterAutospacing="1"/>
      <w:jc w:val="left"/>
    </w:pPr>
    <w:rPr>
      <w:rFonts w:ascii="宋体" w:hAnsi="宋体" w:cs="宋体"/>
      <w:kern w:val="0"/>
    </w:rPr>
  </w:style>
  <w:style w:type="paragraph" w:styleId="ad">
    <w:name w:val="Title"/>
    <w:basedOn w:val="a"/>
    <w:next w:val="a"/>
    <w:link w:val="Char2"/>
    <w:qFormat/>
    <w:rsid w:val="004B6EE7"/>
    <w:pPr>
      <w:spacing w:before="240" w:after="60"/>
      <w:jc w:val="center"/>
      <w:outlineLvl w:val="0"/>
    </w:pPr>
    <w:rPr>
      <w:rFonts w:asciiTheme="majorHAnsi" w:hAnsiTheme="majorHAnsi" w:cstheme="majorBidi"/>
      <w:b/>
      <w:bCs/>
      <w:sz w:val="32"/>
      <w:szCs w:val="32"/>
    </w:rPr>
  </w:style>
  <w:style w:type="character" w:styleId="ae">
    <w:name w:val="page number"/>
    <w:basedOn w:val="a1"/>
    <w:qFormat/>
    <w:rsid w:val="004B6EE7"/>
  </w:style>
  <w:style w:type="character" w:styleId="af">
    <w:name w:val="FollowedHyperlink"/>
    <w:basedOn w:val="a1"/>
    <w:qFormat/>
    <w:rsid w:val="004B6EE7"/>
    <w:rPr>
      <w:color w:val="800080" w:themeColor="followedHyperlink"/>
      <w:u w:val="single"/>
    </w:rPr>
  </w:style>
  <w:style w:type="character" w:styleId="af0">
    <w:name w:val="Emphasis"/>
    <w:basedOn w:val="a1"/>
    <w:uiPriority w:val="20"/>
    <w:qFormat/>
    <w:rsid w:val="004B6EE7"/>
    <w:rPr>
      <w:color w:val="CC0000"/>
    </w:rPr>
  </w:style>
  <w:style w:type="character" w:styleId="af1">
    <w:name w:val="Hyperlink"/>
    <w:uiPriority w:val="99"/>
    <w:qFormat/>
    <w:rsid w:val="004B6EE7"/>
    <w:rPr>
      <w:color w:val="0000FF"/>
      <w:u w:val="single"/>
    </w:rPr>
  </w:style>
  <w:style w:type="character" w:styleId="af2">
    <w:name w:val="annotation reference"/>
    <w:qFormat/>
    <w:rsid w:val="004B6EE7"/>
    <w:rPr>
      <w:sz w:val="21"/>
      <w:szCs w:val="21"/>
    </w:rPr>
  </w:style>
  <w:style w:type="table" w:styleId="af3">
    <w:name w:val="Table Grid"/>
    <w:basedOn w:val="a2"/>
    <w:qFormat/>
    <w:rsid w:val="004B6EE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DChar">
    <w:name w:val="ID正文 Char"/>
    <w:link w:val="ID"/>
    <w:qFormat/>
    <w:rsid w:val="004B6EE7"/>
    <w:rPr>
      <w:kern w:val="2"/>
      <w:sz w:val="24"/>
      <w:szCs w:val="24"/>
    </w:rPr>
  </w:style>
  <w:style w:type="character" w:customStyle="1" w:styleId="1Char">
    <w:name w:val="标题 1 Char"/>
    <w:basedOn w:val="a1"/>
    <w:link w:val="10"/>
    <w:qFormat/>
    <w:rsid w:val="00CF5523"/>
    <w:rPr>
      <w:rFonts w:eastAsia="黑体"/>
      <w:b/>
      <w:bCs/>
      <w:caps/>
      <w:sz w:val="30"/>
      <w:lang w:eastAsia="en-US"/>
    </w:rPr>
  </w:style>
  <w:style w:type="character" w:customStyle="1" w:styleId="Char0">
    <w:name w:val="批注文字 Char"/>
    <w:link w:val="a5"/>
    <w:qFormat/>
    <w:rsid w:val="004B6EE7"/>
    <w:rPr>
      <w:kern w:val="2"/>
      <w:sz w:val="21"/>
      <w:szCs w:val="24"/>
    </w:rPr>
  </w:style>
  <w:style w:type="character" w:customStyle="1" w:styleId="Char">
    <w:name w:val="批注主题 Char"/>
    <w:link w:val="a4"/>
    <w:qFormat/>
    <w:rsid w:val="004B6EE7"/>
    <w:rPr>
      <w:b/>
      <w:bCs/>
      <w:kern w:val="2"/>
      <w:sz w:val="21"/>
      <w:szCs w:val="24"/>
    </w:rPr>
  </w:style>
  <w:style w:type="character" w:customStyle="1" w:styleId="Char1">
    <w:name w:val="页脚 Char"/>
    <w:link w:val="a9"/>
    <w:uiPriority w:val="99"/>
    <w:qFormat/>
    <w:rsid w:val="004B6EE7"/>
    <w:rPr>
      <w:kern w:val="2"/>
      <w:sz w:val="18"/>
      <w:szCs w:val="18"/>
    </w:rPr>
  </w:style>
  <w:style w:type="character" w:customStyle="1" w:styleId="Char2">
    <w:name w:val="标题 Char"/>
    <w:basedOn w:val="a1"/>
    <w:link w:val="ad"/>
    <w:qFormat/>
    <w:rsid w:val="004B6EE7"/>
    <w:rPr>
      <w:rFonts w:asciiTheme="majorHAnsi" w:hAnsiTheme="majorHAnsi" w:cstheme="majorBidi"/>
      <w:b/>
      <w:bCs/>
      <w:kern w:val="2"/>
      <w:sz w:val="32"/>
      <w:szCs w:val="32"/>
    </w:rPr>
  </w:style>
  <w:style w:type="paragraph" w:customStyle="1" w:styleId="af4">
    <w:name w:val="前言、引言标题"/>
    <w:next w:val="a"/>
    <w:qFormat/>
    <w:rsid w:val="004B6EE7"/>
    <w:pPr>
      <w:shd w:val="clear" w:color="FFFFFF" w:fill="FFFFFF"/>
      <w:spacing w:before="640" w:after="560"/>
      <w:jc w:val="center"/>
      <w:outlineLvl w:val="0"/>
    </w:pPr>
    <w:rPr>
      <w:rFonts w:ascii="黑体" w:eastAsia="黑体"/>
      <w:sz w:val="32"/>
    </w:rPr>
  </w:style>
  <w:style w:type="paragraph" w:customStyle="1" w:styleId="af5">
    <w:name w:val="二级条标题"/>
    <w:basedOn w:val="af6"/>
    <w:next w:val="a"/>
    <w:qFormat/>
    <w:rsid w:val="004B6EE7"/>
    <w:pPr>
      <w:outlineLvl w:val="3"/>
    </w:pPr>
  </w:style>
  <w:style w:type="paragraph" w:customStyle="1" w:styleId="af6">
    <w:name w:val="一级条标题"/>
    <w:basedOn w:val="af7"/>
    <w:next w:val="a"/>
    <w:qFormat/>
    <w:rsid w:val="004B6EE7"/>
    <w:pPr>
      <w:spacing w:beforeLines="0" w:afterLines="0"/>
      <w:outlineLvl w:val="2"/>
    </w:pPr>
    <w:rPr>
      <w:szCs w:val="24"/>
    </w:rPr>
  </w:style>
  <w:style w:type="paragraph" w:customStyle="1" w:styleId="af7">
    <w:name w:val="章标题"/>
    <w:next w:val="a"/>
    <w:qFormat/>
    <w:rsid w:val="004B6EE7"/>
    <w:pPr>
      <w:adjustRightInd w:val="0"/>
      <w:snapToGrid w:val="0"/>
      <w:spacing w:beforeLines="50" w:afterLines="50" w:line="360" w:lineRule="auto"/>
      <w:jc w:val="both"/>
      <w:outlineLvl w:val="1"/>
    </w:pPr>
    <w:rPr>
      <w:rFonts w:ascii="宋体" w:eastAsia="黑体" w:hAnsi="宋体"/>
      <w:sz w:val="24"/>
    </w:rPr>
  </w:style>
  <w:style w:type="paragraph" w:customStyle="1" w:styleId="af8">
    <w:name w:val="三级条标题"/>
    <w:basedOn w:val="af5"/>
    <w:next w:val="a"/>
    <w:qFormat/>
    <w:rsid w:val="004B6EE7"/>
    <w:pPr>
      <w:outlineLvl w:val="4"/>
    </w:pPr>
  </w:style>
  <w:style w:type="paragraph" w:customStyle="1" w:styleId="af9">
    <w:name w:val="图表"/>
    <w:basedOn w:val="a"/>
    <w:qFormat/>
    <w:rsid w:val="00205251"/>
    <w:pPr>
      <w:spacing w:before="60" w:after="60" w:line="240" w:lineRule="auto"/>
      <w:jc w:val="center"/>
    </w:pPr>
    <w:rPr>
      <w:sz w:val="22"/>
    </w:rPr>
  </w:style>
  <w:style w:type="paragraph" w:customStyle="1" w:styleId="ID0">
    <w:name w:val="ID封面公司名称"/>
    <w:basedOn w:val="ID1"/>
    <w:qFormat/>
    <w:rsid w:val="004B6EE7"/>
    <w:rPr>
      <w:rFonts w:ascii="楷体_GB2312" w:eastAsia="楷体_GB2312" w:hAnsi="楷体_GB2312"/>
      <w:bCs/>
      <w:sz w:val="32"/>
    </w:rPr>
  </w:style>
  <w:style w:type="paragraph" w:customStyle="1" w:styleId="ID1">
    <w:name w:val="ID封面项目名称"/>
    <w:basedOn w:val="a"/>
    <w:qFormat/>
    <w:rsid w:val="00FF5055"/>
    <w:pPr>
      <w:spacing w:line="300" w:lineRule="auto"/>
      <w:jc w:val="center"/>
    </w:pPr>
    <w:rPr>
      <w:rFonts w:eastAsia="黑体"/>
      <w:spacing w:val="30"/>
      <w:sz w:val="52"/>
      <w:szCs w:val="44"/>
    </w:rPr>
  </w:style>
  <w:style w:type="paragraph" w:customStyle="1" w:styleId="ID2">
    <w:name w:val="ID列表编号2"/>
    <w:basedOn w:val="31"/>
    <w:qFormat/>
    <w:rsid w:val="004B6EE7"/>
    <w:pPr>
      <w:tabs>
        <w:tab w:val="clear" w:pos="1260"/>
      </w:tabs>
      <w:spacing w:line="300" w:lineRule="auto"/>
    </w:pPr>
  </w:style>
  <w:style w:type="paragraph" w:customStyle="1" w:styleId="ID3">
    <w:name w:val="ID图标"/>
    <w:basedOn w:val="a"/>
    <w:next w:val="ID"/>
    <w:qFormat/>
    <w:rsid w:val="004B6EE7"/>
    <w:pPr>
      <w:jc w:val="center"/>
    </w:pPr>
  </w:style>
  <w:style w:type="paragraph" w:customStyle="1" w:styleId="afa">
    <w:name w:val="五级条标题"/>
    <w:basedOn w:val="afb"/>
    <w:next w:val="a"/>
    <w:qFormat/>
    <w:rsid w:val="004B6EE7"/>
    <w:pPr>
      <w:tabs>
        <w:tab w:val="left" w:pos="0"/>
      </w:tabs>
      <w:outlineLvl w:val="6"/>
    </w:pPr>
  </w:style>
  <w:style w:type="paragraph" w:customStyle="1" w:styleId="afb">
    <w:name w:val="四级条标题"/>
    <w:basedOn w:val="af8"/>
    <w:next w:val="a"/>
    <w:qFormat/>
    <w:rsid w:val="004B6EE7"/>
    <w:pPr>
      <w:outlineLvl w:val="5"/>
    </w:pPr>
  </w:style>
  <w:style w:type="paragraph" w:customStyle="1" w:styleId="----------">
    <w:name w:val="-----完-----"/>
    <w:basedOn w:val="ID"/>
    <w:next w:val="ID"/>
    <w:qFormat/>
    <w:rsid w:val="004B6EE7"/>
    <w:pPr>
      <w:spacing w:line="720" w:lineRule="auto"/>
      <w:jc w:val="center"/>
    </w:pPr>
  </w:style>
  <w:style w:type="paragraph" w:customStyle="1" w:styleId="ID4">
    <w:name w:val="ID封面文档名称"/>
    <w:basedOn w:val="a"/>
    <w:qFormat/>
    <w:rsid w:val="004B6EE7"/>
    <w:pPr>
      <w:jc w:val="center"/>
    </w:pPr>
    <w:rPr>
      <w:b/>
      <w:sz w:val="72"/>
      <w:szCs w:val="72"/>
    </w:rPr>
  </w:style>
  <w:style w:type="paragraph" w:customStyle="1" w:styleId="ID5">
    <w:name w:val="ID封面副标题"/>
    <w:basedOn w:val="ID"/>
    <w:next w:val="ID"/>
    <w:qFormat/>
    <w:rsid w:val="004B6EE7"/>
    <w:pPr>
      <w:keepLines/>
      <w:ind w:firstLineChars="0" w:firstLine="0"/>
      <w:jc w:val="center"/>
    </w:pPr>
    <w:rPr>
      <w:b/>
      <w:sz w:val="48"/>
    </w:rPr>
  </w:style>
  <w:style w:type="paragraph" w:customStyle="1" w:styleId="a0">
    <w:name w:val="正文段落"/>
    <w:basedOn w:val="a"/>
    <w:qFormat/>
    <w:rsid w:val="004E2D1F"/>
    <w:pPr>
      <w:ind w:firstLineChars="200" w:firstLine="200"/>
    </w:pPr>
  </w:style>
  <w:style w:type="paragraph" w:customStyle="1" w:styleId="ID10">
    <w:name w:val="ID列表编号1"/>
    <w:basedOn w:val="21"/>
    <w:qFormat/>
    <w:rsid w:val="004B6EE7"/>
    <w:pPr>
      <w:tabs>
        <w:tab w:val="clear" w:pos="840"/>
      </w:tabs>
      <w:spacing w:line="300" w:lineRule="auto"/>
    </w:pPr>
  </w:style>
  <w:style w:type="table" w:customStyle="1" w:styleId="TableDefault">
    <w:name w:val="Table Default"/>
    <w:basedOn w:val="a2"/>
    <w:qFormat/>
    <w:rsid w:val="004B6EE7"/>
    <w:pPr>
      <w:keepNext/>
      <w:ind w:left="187" w:right="18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cantSplit/>
    </w:trPr>
    <w:tblStylePr w:type="firstRow">
      <w:tblPr/>
      <w:trPr>
        <w:tblHeader/>
      </w:trPr>
    </w:tblStylePr>
    <w:tblStylePr w:type="lastRow">
      <w:pPr>
        <w:keepNext w:val="0"/>
        <w:wordWrap/>
      </w:pPr>
    </w:tblStylePr>
  </w:style>
  <w:style w:type="character" w:customStyle="1" w:styleId="12">
    <w:name w:val="占位符文本1"/>
    <w:basedOn w:val="a1"/>
    <w:uiPriority w:val="99"/>
    <w:unhideWhenUsed/>
    <w:qFormat/>
    <w:rsid w:val="004B6EE7"/>
    <w:rPr>
      <w:color w:val="808080"/>
    </w:rPr>
  </w:style>
  <w:style w:type="paragraph" w:customStyle="1" w:styleId="1">
    <w:name w:val="样式1"/>
    <w:basedOn w:val="10"/>
    <w:link w:val="1Char0"/>
    <w:qFormat/>
    <w:rsid w:val="004B6EE7"/>
    <w:pPr>
      <w:numPr>
        <w:ilvl w:val="1"/>
        <w:numId w:val="1"/>
      </w:numPr>
    </w:pPr>
  </w:style>
  <w:style w:type="character" w:customStyle="1" w:styleId="1Char0">
    <w:name w:val="样式1 Char"/>
    <w:basedOn w:val="1Char"/>
    <w:link w:val="1"/>
    <w:qFormat/>
    <w:rsid w:val="004B6EE7"/>
    <w:rPr>
      <w:rFonts w:eastAsia="黑体"/>
      <w:b/>
      <w:bCs/>
      <w:caps/>
      <w:sz w:val="30"/>
      <w:lang w:eastAsia="en-US"/>
    </w:rPr>
  </w:style>
  <w:style w:type="paragraph" w:customStyle="1" w:styleId="2">
    <w:name w:val="样式2"/>
    <w:basedOn w:val="1"/>
    <w:link w:val="2Char"/>
    <w:qFormat/>
    <w:rsid w:val="004B6EE7"/>
    <w:pPr>
      <w:numPr>
        <w:ilvl w:val="2"/>
      </w:numPr>
    </w:pPr>
  </w:style>
  <w:style w:type="character" w:customStyle="1" w:styleId="2Char">
    <w:name w:val="样式2 Char"/>
    <w:basedOn w:val="1Char0"/>
    <w:link w:val="2"/>
    <w:qFormat/>
    <w:rsid w:val="004B6EE7"/>
    <w:rPr>
      <w:rFonts w:eastAsia="黑体"/>
      <w:b/>
      <w:bCs/>
      <w:caps/>
      <w:sz w:val="30"/>
      <w:lang w:eastAsia="en-US"/>
    </w:rPr>
  </w:style>
  <w:style w:type="paragraph" w:customStyle="1" w:styleId="3">
    <w:name w:val="样式3"/>
    <w:basedOn w:val="10"/>
    <w:link w:val="3Char"/>
    <w:qFormat/>
    <w:rsid w:val="004B6EE7"/>
    <w:pPr>
      <w:numPr>
        <w:numId w:val="1"/>
      </w:numPr>
    </w:pPr>
    <w:rPr>
      <w:lang w:eastAsia="zh-CN"/>
    </w:rPr>
  </w:style>
  <w:style w:type="character" w:customStyle="1" w:styleId="3Char">
    <w:name w:val="样式3 Char"/>
    <w:basedOn w:val="1Char"/>
    <w:link w:val="3"/>
    <w:qFormat/>
    <w:rsid w:val="004B6EE7"/>
    <w:rPr>
      <w:rFonts w:eastAsia="黑体"/>
      <w:b/>
      <w:bCs/>
      <w:caps/>
      <w:sz w:val="30"/>
      <w:lang w:eastAsia="en-US"/>
    </w:rPr>
  </w:style>
  <w:style w:type="paragraph" w:customStyle="1" w:styleId="13">
    <w:name w:val="列出段落1"/>
    <w:basedOn w:val="a"/>
    <w:uiPriority w:val="34"/>
    <w:qFormat/>
    <w:rsid w:val="004B6EE7"/>
    <w:pPr>
      <w:ind w:firstLineChars="200" w:firstLine="420"/>
    </w:pPr>
  </w:style>
  <w:style w:type="paragraph" w:customStyle="1" w:styleId="afc">
    <w:name w:val="段"/>
    <w:link w:val="Char3"/>
    <w:qFormat/>
    <w:rsid w:val="004B6EE7"/>
    <w:pPr>
      <w:tabs>
        <w:tab w:val="center" w:pos="4201"/>
        <w:tab w:val="right" w:leader="dot" w:pos="9298"/>
      </w:tabs>
      <w:autoSpaceDE w:val="0"/>
      <w:autoSpaceDN w:val="0"/>
      <w:ind w:firstLineChars="200" w:firstLine="420"/>
      <w:jc w:val="both"/>
    </w:pPr>
    <w:rPr>
      <w:rFonts w:ascii="宋体"/>
      <w:sz w:val="21"/>
    </w:rPr>
  </w:style>
  <w:style w:type="character" w:customStyle="1" w:styleId="Char3">
    <w:name w:val="段 Char"/>
    <w:link w:val="afc"/>
    <w:qFormat/>
    <w:rsid w:val="004B6EE7"/>
    <w:rPr>
      <w:rFonts w:ascii="宋体"/>
      <w:sz w:val="21"/>
    </w:rPr>
  </w:style>
  <w:style w:type="paragraph" w:customStyle="1" w:styleId="HR">
    <w:name w:val="HR正文"/>
    <w:basedOn w:val="a"/>
    <w:link w:val="HRChar"/>
    <w:qFormat/>
    <w:rsid w:val="004B6EE7"/>
    <w:pPr>
      <w:spacing w:line="300" w:lineRule="auto"/>
      <w:ind w:firstLineChars="200" w:firstLine="200"/>
    </w:pPr>
  </w:style>
  <w:style w:type="character" w:customStyle="1" w:styleId="HRChar">
    <w:name w:val="HR正文 Char"/>
    <w:link w:val="HR"/>
    <w:qFormat/>
    <w:rsid w:val="004B6EE7"/>
    <w:rPr>
      <w:kern w:val="2"/>
      <w:sz w:val="24"/>
      <w:szCs w:val="24"/>
    </w:rPr>
  </w:style>
  <w:style w:type="paragraph" w:customStyle="1" w:styleId="HR1">
    <w:name w:val="HR标题1"/>
    <w:basedOn w:val="a"/>
    <w:next w:val="HR"/>
    <w:qFormat/>
    <w:rsid w:val="004B6EE7"/>
    <w:pPr>
      <w:numPr>
        <w:numId w:val="2"/>
      </w:numPr>
      <w:spacing w:line="360" w:lineRule="auto"/>
      <w:outlineLvl w:val="0"/>
    </w:pPr>
    <w:rPr>
      <w:rFonts w:eastAsia="黑体"/>
    </w:rPr>
  </w:style>
  <w:style w:type="paragraph" w:customStyle="1" w:styleId="HR2">
    <w:name w:val="HR标题2"/>
    <w:basedOn w:val="a"/>
    <w:next w:val="HR"/>
    <w:qFormat/>
    <w:rsid w:val="004B6EE7"/>
    <w:pPr>
      <w:numPr>
        <w:ilvl w:val="1"/>
        <w:numId w:val="2"/>
      </w:numPr>
      <w:spacing w:line="360" w:lineRule="auto"/>
      <w:outlineLvl w:val="1"/>
    </w:pPr>
    <w:rPr>
      <w:rFonts w:eastAsia="黑体"/>
    </w:rPr>
  </w:style>
  <w:style w:type="paragraph" w:customStyle="1" w:styleId="HR3">
    <w:name w:val="HR标题3"/>
    <w:basedOn w:val="a"/>
    <w:next w:val="HR"/>
    <w:qFormat/>
    <w:rsid w:val="004B6EE7"/>
    <w:pPr>
      <w:numPr>
        <w:ilvl w:val="2"/>
        <w:numId w:val="2"/>
      </w:numPr>
      <w:spacing w:line="360" w:lineRule="auto"/>
      <w:outlineLvl w:val="2"/>
    </w:pPr>
  </w:style>
  <w:style w:type="paragraph" w:customStyle="1" w:styleId="HR4">
    <w:name w:val="HR标题4"/>
    <w:basedOn w:val="a"/>
    <w:next w:val="HR"/>
    <w:qFormat/>
    <w:rsid w:val="004B6EE7"/>
    <w:pPr>
      <w:numPr>
        <w:ilvl w:val="3"/>
        <w:numId w:val="2"/>
      </w:numPr>
      <w:spacing w:line="360" w:lineRule="auto"/>
      <w:outlineLvl w:val="3"/>
    </w:pPr>
  </w:style>
  <w:style w:type="paragraph" w:customStyle="1" w:styleId="HR5">
    <w:name w:val="HR标题5"/>
    <w:basedOn w:val="a"/>
    <w:next w:val="HR"/>
    <w:qFormat/>
    <w:rsid w:val="004B6EE7"/>
    <w:pPr>
      <w:numPr>
        <w:ilvl w:val="4"/>
        <w:numId w:val="2"/>
      </w:numPr>
      <w:spacing w:line="360" w:lineRule="auto"/>
      <w:outlineLvl w:val="4"/>
    </w:pPr>
  </w:style>
  <w:style w:type="paragraph" w:customStyle="1" w:styleId="HR6">
    <w:name w:val="HR标题6"/>
    <w:basedOn w:val="a"/>
    <w:next w:val="HR"/>
    <w:qFormat/>
    <w:rsid w:val="004B6EE7"/>
    <w:pPr>
      <w:numPr>
        <w:ilvl w:val="5"/>
        <w:numId w:val="2"/>
      </w:numPr>
      <w:spacing w:line="360" w:lineRule="auto"/>
      <w:outlineLvl w:val="5"/>
    </w:pPr>
  </w:style>
  <w:style w:type="paragraph" w:customStyle="1" w:styleId="HR7">
    <w:name w:val="HR标题7"/>
    <w:basedOn w:val="a"/>
    <w:next w:val="HR"/>
    <w:qFormat/>
    <w:rsid w:val="004B6EE7"/>
    <w:pPr>
      <w:numPr>
        <w:ilvl w:val="6"/>
        <w:numId w:val="2"/>
      </w:numPr>
      <w:spacing w:line="360" w:lineRule="auto"/>
      <w:outlineLvl w:val="6"/>
    </w:pPr>
  </w:style>
  <w:style w:type="paragraph" w:customStyle="1" w:styleId="HR8">
    <w:name w:val="HR标题8"/>
    <w:basedOn w:val="a"/>
    <w:next w:val="HR"/>
    <w:qFormat/>
    <w:rsid w:val="004B6EE7"/>
    <w:pPr>
      <w:numPr>
        <w:ilvl w:val="7"/>
        <w:numId w:val="2"/>
      </w:numPr>
      <w:spacing w:line="360" w:lineRule="auto"/>
      <w:outlineLvl w:val="7"/>
    </w:pPr>
  </w:style>
  <w:style w:type="paragraph" w:customStyle="1" w:styleId="HR10">
    <w:name w:val="HR列表项目符号1"/>
    <w:basedOn w:val="HR"/>
    <w:qFormat/>
    <w:rsid w:val="004B6EE7"/>
    <w:pPr>
      <w:numPr>
        <w:numId w:val="3"/>
      </w:numPr>
      <w:tabs>
        <w:tab w:val="clear" w:pos="1544"/>
        <w:tab w:val="left" w:pos="360"/>
      </w:tabs>
      <w:ind w:left="0" w:firstLineChars="0" w:firstLine="200"/>
    </w:pPr>
  </w:style>
  <w:style w:type="paragraph" w:customStyle="1" w:styleId="afd">
    <w:name w:val="表文字"/>
    <w:qFormat/>
    <w:rsid w:val="004B6EE7"/>
    <w:pPr>
      <w:jc w:val="center"/>
    </w:pPr>
    <w:rPr>
      <w:kern w:val="21"/>
      <w:sz w:val="18"/>
      <w:szCs w:val="18"/>
    </w:rPr>
  </w:style>
  <w:style w:type="character" w:customStyle="1" w:styleId="HRCharChar">
    <w:name w:val="HR正文 Char Char"/>
    <w:qFormat/>
    <w:rsid w:val="004B6EE7"/>
    <w:rPr>
      <w:rFonts w:eastAsia="宋体"/>
      <w:kern w:val="2"/>
      <w:sz w:val="24"/>
      <w:szCs w:val="24"/>
      <w:lang w:val="en-US" w:eastAsia="zh-CN"/>
    </w:rPr>
  </w:style>
  <w:style w:type="paragraph" w:customStyle="1" w:styleId="Default">
    <w:name w:val="Default"/>
    <w:qFormat/>
    <w:rsid w:val="004B6EE7"/>
    <w:pPr>
      <w:widowControl w:val="0"/>
      <w:autoSpaceDE w:val="0"/>
      <w:autoSpaceDN w:val="0"/>
      <w:adjustRightInd w:val="0"/>
    </w:pPr>
    <w:rPr>
      <w:color w:val="000000"/>
      <w:sz w:val="24"/>
      <w:szCs w:val="24"/>
    </w:rPr>
  </w:style>
  <w:style w:type="paragraph" w:customStyle="1" w:styleId="Style4">
    <w:name w:val="_Style 4"/>
    <w:basedOn w:val="a"/>
    <w:qFormat/>
    <w:rsid w:val="004B6EE7"/>
    <w:pPr>
      <w:ind w:firstLineChars="200" w:firstLine="420"/>
    </w:pPr>
    <w:rPr>
      <w:rFonts w:ascii="Calibri" w:hAnsi="Calibri"/>
      <w:szCs w:val="22"/>
    </w:rPr>
  </w:style>
  <w:style w:type="paragraph" w:customStyle="1" w:styleId="14">
    <w:name w:val="修订1"/>
    <w:hidden/>
    <w:uiPriority w:val="99"/>
    <w:unhideWhenUsed/>
    <w:qFormat/>
    <w:rsid w:val="004B6EE7"/>
    <w:rPr>
      <w:kern w:val="2"/>
      <w:sz w:val="21"/>
      <w:szCs w:val="24"/>
    </w:rPr>
  </w:style>
  <w:style w:type="paragraph" w:customStyle="1" w:styleId="120">
    <w:name w:val="修订12"/>
    <w:hidden/>
    <w:uiPriority w:val="99"/>
    <w:unhideWhenUsed/>
    <w:qFormat/>
    <w:rsid w:val="004B6EE7"/>
    <w:rPr>
      <w:kern w:val="2"/>
      <w:sz w:val="21"/>
      <w:szCs w:val="24"/>
    </w:rPr>
  </w:style>
  <w:style w:type="paragraph" w:customStyle="1" w:styleId="24">
    <w:name w:val="修订2"/>
    <w:hidden/>
    <w:uiPriority w:val="99"/>
    <w:unhideWhenUsed/>
    <w:qFormat/>
    <w:rsid w:val="004B6EE7"/>
    <w:rPr>
      <w:kern w:val="2"/>
      <w:sz w:val="21"/>
      <w:szCs w:val="24"/>
    </w:rPr>
  </w:style>
  <w:style w:type="paragraph" w:customStyle="1" w:styleId="110">
    <w:name w:val="修订11"/>
    <w:hidden/>
    <w:uiPriority w:val="99"/>
    <w:unhideWhenUsed/>
    <w:qFormat/>
    <w:rsid w:val="004B6EE7"/>
    <w:rPr>
      <w:kern w:val="2"/>
      <w:sz w:val="21"/>
      <w:szCs w:val="24"/>
    </w:rPr>
  </w:style>
  <w:style w:type="paragraph" w:styleId="afe">
    <w:name w:val="List Paragraph"/>
    <w:basedOn w:val="a"/>
    <w:uiPriority w:val="99"/>
    <w:rsid w:val="008C6B4D"/>
    <w:pPr>
      <w:ind w:firstLineChars="200" w:firstLine="420"/>
    </w:pPr>
  </w:style>
  <w:style w:type="character" w:customStyle="1" w:styleId="apple-converted-space">
    <w:name w:val="apple-converted-space"/>
    <w:basedOn w:val="a1"/>
    <w:rsid w:val="00D86DD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8.xml"/><Relationship Id="rId34" Type="http://schemas.openxmlformats.org/officeDocument/2006/relationships/image" Target="media/image13.png"/><Relationship Id="rId42"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header" Target="header12.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7.xml"/><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footer" Target="footer6.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7.png"/><Relationship Id="rId36" Type="http://schemas.openxmlformats.org/officeDocument/2006/relationships/header" Target="header1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1.vsdx"/><Relationship Id="rId30" Type="http://schemas.openxmlformats.org/officeDocument/2006/relationships/image" Target="media/image9.png"/><Relationship Id="rId35" Type="http://schemas.openxmlformats.org/officeDocument/2006/relationships/header" Target="header10.xml"/></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3074"/>
    <customShpInfo spid="_x0000_s3075"/>
    <customShpInfo spid="_x0000_s3073"/>
    <customShpInfo spid="_x0000_s3077"/>
    <customShpInfo spid="_x0000_s3078"/>
    <customShpInfo spid="_x0000_s3076"/>
    <customShpInfo spid="_x0000_s3080"/>
    <customShpInfo spid="_x0000_s3081"/>
    <customShpInfo spid="_x0000_s3079"/>
    <customShpInfo spid="_x0000_s3083"/>
    <customShpInfo spid="_x0000_s3084"/>
    <customShpInfo spid="_x0000_s308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253C9A-BB2B-4952-9C7D-C7E307A17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0</TotalTime>
  <Pages>12</Pages>
  <Words>937</Words>
  <Characters>5343</Characters>
  <Application>Microsoft Office Word</Application>
  <DocSecurity>0</DocSecurity>
  <Lines>44</Lines>
  <Paragraphs>12</Paragraphs>
  <ScaleCrop>false</ScaleCrop>
  <Company>company</Company>
  <LinksUpToDate>false</LinksUpToDate>
  <CharactersWithSpaces>6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X项目</dc:title>
  <dc:creator>User</dc:creator>
  <cp:lastModifiedBy>Administrator</cp:lastModifiedBy>
  <cp:revision>590</cp:revision>
  <cp:lastPrinted>2017-07-27T15:35:00Z</cp:lastPrinted>
  <dcterms:created xsi:type="dcterms:W3CDTF">2017-09-05T09:46:00Z</dcterms:created>
  <dcterms:modified xsi:type="dcterms:W3CDTF">2017-12-04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0</vt:lpwstr>
  </property>
</Properties>
</file>